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98071548"/>
    <w:p w14:paraId="5F8956C4" w14:textId="77777777" w:rsidR="004D06DA" w:rsidRPr="00DD01E1" w:rsidRDefault="00895F00" w:rsidP="00396081">
      <w:pPr>
        <w:spacing w:line="360" w:lineRule="auto"/>
        <w:jc w:val="center"/>
        <w:rPr>
          <w:rFonts w:ascii="Times New Roman" w:hAnsi="Times New Roman"/>
          <w:caps/>
          <w:color w:val="000000" w:themeColor="text1"/>
          <w:sz w:val="32"/>
          <w:szCs w:val="28"/>
        </w:rPr>
      </w:pPr>
      <w:r w:rsidRPr="00DD01E1">
        <w:rPr>
          <w:rFonts w:ascii="Times New Roman" w:hAnsi="Times New Roman"/>
          <w:noProof/>
          <w:color w:val="000000" w:themeColor="text1"/>
          <w:sz w:val="42"/>
          <w:szCs w:val="52"/>
        </w:rPr>
        <mc:AlternateContent>
          <mc:Choice Requires="wps">
            <w:drawing>
              <wp:anchor distT="0" distB="0" distL="114300" distR="114300" simplePos="0" relativeHeight="251659264" behindDoc="0" locked="0" layoutInCell="1" allowOverlap="1" wp14:anchorId="70F3062E" wp14:editId="04178059">
                <wp:simplePos x="0" y="0"/>
                <wp:positionH relativeFrom="column">
                  <wp:posOffset>-136525</wp:posOffset>
                </wp:positionH>
                <wp:positionV relativeFrom="paragraph">
                  <wp:posOffset>-431800</wp:posOffset>
                </wp:positionV>
                <wp:extent cx="5751830" cy="9029700"/>
                <wp:effectExtent l="19050" t="19050" r="39370" b="381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1830" cy="902970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D7388" id="Rectangle 16" o:spid="_x0000_s1026" style="position:absolute;margin-left:-10.75pt;margin-top:-34pt;width:452.9pt;height:71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" filled="f" strokeweight="4.5pt">
                <v:stroke linestyle="thickThin"/>
              </v:rect>
            </w:pict>
          </mc:Fallback>
        </mc:AlternateContent>
      </w:r>
      <w:r w:rsidR="004D06DA" w:rsidRPr="00DD01E1">
        <w:rPr>
          <w:rFonts w:ascii="Times New Roman" w:hAnsi="Times New Roman"/>
          <w:caps/>
          <w:color w:val="000000" w:themeColor="text1"/>
          <w:sz w:val="34"/>
          <w:szCs w:val="28"/>
        </w:rPr>
        <w:t>ỦY BAN NHÂN DÂN TP. HỒ CHÍ MINH</w:t>
      </w:r>
    </w:p>
    <w:p w14:paraId="32D2831B" w14:textId="77777777" w:rsidR="004D06DA" w:rsidRPr="00DD01E1" w:rsidRDefault="004D06DA" w:rsidP="00396081">
      <w:pPr>
        <w:spacing w:line="360" w:lineRule="auto"/>
        <w:jc w:val="center"/>
        <w:rPr>
          <w:rFonts w:ascii="Times New Roman" w:eastAsiaTheme="majorEastAsia" w:hAnsi="Times New Roman"/>
          <w:b/>
          <w:bCs/>
          <w:iCs/>
          <w:color w:val="000000" w:themeColor="text1"/>
          <w:sz w:val="34"/>
          <w:szCs w:val="28"/>
        </w:rPr>
      </w:pPr>
      <w:r w:rsidRPr="00DD01E1">
        <w:rPr>
          <w:rFonts w:ascii="Times New Roman" w:eastAsiaTheme="majorEastAsia" w:hAnsi="Times New Roman"/>
          <w:b/>
          <w:bCs/>
          <w:iCs/>
          <w:color w:val="000000" w:themeColor="text1"/>
          <w:sz w:val="34"/>
          <w:szCs w:val="28"/>
        </w:rPr>
        <w:t>TRƯỜNG ĐẠI HỌC SÀI GÒN</w:t>
      </w:r>
    </w:p>
    <w:p w14:paraId="50FC7DD9" w14:textId="77777777" w:rsidR="004D06DA" w:rsidRPr="00DD01E1" w:rsidRDefault="004D06DA" w:rsidP="00396081">
      <w:pPr>
        <w:spacing w:line="360" w:lineRule="auto"/>
        <w:jc w:val="center"/>
        <w:rPr>
          <w:rFonts w:ascii="Times New Roman" w:eastAsiaTheme="majorEastAsia" w:hAnsi="Times New Roman"/>
          <w:b/>
          <w:bCs/>
          <w:i/>
          <w:iCs/>
          <w:color w:val="000000" w:themeColor="text1"/>
          <w:sz w:val="34"/>
          <w:szCs w:val="28"/>
        </w:rPr>
      </w:pPr>
      <w:r w:rsidRPr="00DD01E1">
        <w:rPr>
          <w:rFonts w:ascii="Times New Roman" w:eastAsiaTheme="majorEastAsia" w:hAnsi="Times New Roman"/>
          <w:b/>
          <w:bCs/>
          <w:i/>
          <w:iCs/>
          <w:noProof/>
          <w:color w:val="000000" w:themeColor="text1"/>
          <w:sz w:val="34"/>
          <w:szCs w:val="28"/>
        </w:rPr>
        <mc:AlternateContent>
          <mc:Choice Requires="wps">
            <w:drawing>
              <wp:anchor distT="0" distB="0" distL="114300" distR="114300" simplePos="0" relativeHeight="251657216" behindDoc="0" locked="0" layoutInCell="1" allowOverlap="1" wp14:anchorId="74C82312" wp14:editId="14A38251">
                <wp:simplePos x="0" y="0"/>
                <wp:positionH relativeFrom="column">
                  <wp:posOffset>2171700</wp:posOffset>
                </wp:positionH>
                <wp:positionV relativeFrom="paragraph">
                  <wp:posOffset>15240</wp:posOffset>
                </wp:positionV>
                <wp:extent cx="1718945" cy="0"/>
                <wp:effectExtent l="9525" t="5715" r="5080" b="1333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8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86EA9" id="Straight Connector 1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2pt" to="306.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"/>
            </w:pict>
          </mc:Fallback>
        </mc:AlternateContent>
      </w:r>
    </w:p>
    <w:p w14:paraId="6B4D7FDA" w14:textId="52564D2A" w:rsidR="00336374" w:rsidRPr="00DD01E1" w:rsidRDefault="00336374" w:rsidP="00396081">
      <w:pPr>
        <w:spacing w:line="360" w:lineRule="auto"/>
        <w:rPr>
          <w:rFonts w:ascii="Times New Roman" w:eastAsiaTheme="majorEastAsia" w:hAnsi="Times New Roman"/>
          <w:b/>
          <w:bCs/>
          <w:color w:val="000000" w:themeColor="text1"/>
          <w:sz w:val="36"/>
          <w:szCs w:val="36"/>
        </w:rPr>
      </w:pPr>
    </w:p>
    <w:p w14:paraId="7E60F35D" w14:textId="77777777" w:rsidR="004E7C10" w:rsidRPr="00DD01E1" w:rsidRDefault="004E7C10" w:rsidP="00396081">
      <w:pPr>
        <w:spacing w:line="360" w:lineRule="auto"/>
        <w:jc w:val="center"/>
        <w:rPr>
          <w:rFonts w:ascii="Times New Roman" w:eastAsiaTheme="majorEastAsia" w:hAnsi="Times New Roman"/>
          <w:b/>
          <w:bCs/>
          <w:color w:val="000000" w:themeColor="text1"/>
          <w:sz w:val="36"/>
          <w:szCs w:val="36"/>
        </w:rPr>
      </w:pPr>
    </w:p>
    <w:p w14:paraId="66145E16" w14:textId="1C85BC25" w:rsidR="004D06DA" w:rsidRPr="00DD01E1" w:rsidRDefault="00B97BB8" w:rsidP="00396081">
      <w:pPr>
        <w:spacing w:line="360" w:lineRule="auto"/>
        <w:jc w:val="center"/>
        <w:rPr>
          <w:rFonts w:ascii="Times New Roman" w:eastAsiaTheme="majorEastAsia" w:hAnsi="Times New Roman"/>
          <w:b/>
          <w:bCs/>
          <w:color w:val="000000" w:themeColor="text1"/>
          <w:sz w:val="32"/>
          <w:szCs w:val="32"/>
        </w:rPr>
      </w:pPr>
      <w:r w:rsidRPr="00DD01E1">
        <w:rPr>
          <w:rFonts w:ascii="Times New Roman" w:eastAsiaTheme="majorEastAsia" w:hAnsi="Times New Roman"/>
          <w:b/>
          <w:bCs/>
          <w:color w:val="000000" w:themeColor="text1"/>
          <w:sz w:val="32"/>
          <w:szCs w:val="32"/>
        </w:rPr>
        <w:t xml:space="preserve">NGUYỄN </w:t>
      </w:r>
      <w:r w:rsidR="00B80EFC" w:rsidRPr="00DD01E1">
        <w:rPr>
          <w:rFonts w:ascii="Times New Roman" w:eastAsiaTheme="majorEastAsia" w:hAnsi="Times New Roman"/>
          <w:b/>
          <w:bCs/>
          <w:color w:val="000000" w:themeColor="text1"/>
          <w:sz w:val="32"/>
          <w:szCs w:val="32"/>
        </w:rPr>
        <w:t>XUÂN HIẾU</w:t>
      </w:r>
    </w:p>
    <w:p w14:paraId="366A5DAA" w14:textId="548887EC" w:rsidR="00500A84" w:rsidRPr="00DD01E1" w:rsidRDefault="00500A84" w:rsidP="00396081">
      <w:pPr>
        <w:spacing w:line="360" w:lineRule="auto"/>
        <w:jc w:val="center"/>
        <w:rPr>
          <w:rFonts w:ascii="Times New Roman" w:eastAsiaTheme="majorEastAsia" w:hAnsi="Times New Roman"/>
          <w:b/>
          <w:bCs/>
          <w:color w:val="000000" w:themeColor="text1"/>
          <w:sz w:val="32"/>
          <w:szCs w:val="32"/>
        </w:rPr>
      </w:pPr>
    </w:p>
    <w:p w14:paraId="14D34EA4" w14:textId="77777777" w:rsidR="00336374" w:rsidRPr="00DD01E1" w:rsidRDefault="00336374" w:rsidP="00396081">
      <w:pPr>
        <w:spacing w:line="360" w:lineRule="auto"/>
        <w:jc w:val="center"/>
        <w:rPr>
          <w:rFonts w:ascii="Times New Roman" w:eastAsiaTheme="majorEastAsia" w:hAnsi="Times New Roman"/>
          <w:b/>
          <w:bCs/>
          <w:color w:val="000000" w:themeColor="text1"/>
          <w:sz w:val="32"/>
          <w:szCs w:val="32"/>
        </w:rPr>
      </w:pPr>
    </w:p>
    <w:p w14:paraId="51C6E703" w14:textId="77777777" w:rsidR="004E7C10" w:rsidRPr="00DD01E1" w:rsidRDefault="004E7C10" w:rsidP="00396081">
      <w:pPr>
        <w:spacing w:line="360" w:lineRule="auto"/>
        <w:jc w:val="center"/>
        <w:rPr>
          <w:rFonts w:ascii="Times New Roman" w:hAnsi="Times New Roman"/>
          <w:b/>
          <w:bCs/>
          <w:color w:val="000000" w:themeColor="text1"/>
          <w:sz w:val="40"/>
          <w:szCs w:val="40"/>
        </w:rPr>
      </w:pPr>
    </w:p>
    <w:p w14:paraId="01C31F80" w14:textId="77777777" w:rsidR="00B80EFC" w:rsidRPr="00DD01E1" w:rsidRDefault="00B80EFC" w:rsidP="00396081">
      <w:pPr>
        <w:spacing w:line="360" w:lineRule="auto"/>
        <w:jc w:val="center"/>
        <w:rPr>
          <w:rFonts w:ascii="Times New Roman" w:hAnsi="Times New Roman"/>
          <w:b/>
          <w:bCs/>
          <w:color w:val="000000" w:themeColor="text1"/>
          <w:sz w:val="40"/>
          <w:szCs w:val="40"/>
        </w:rPr>
      </w:pPr>
      <w:r w:rsidRPr="00DD01E1">
        <w:rPr>
          <w:rFonts w:ascii="Times New Roman" w:hAnsi="Times New Roman"/>
          <w:b/>
          <w:bCs/>
          <w:color w:val="000000" w:themeColor="text1"/>
          <w:sz w:val="40"/>
          <w:szCs w:val="40"/>
        </w:rPr>
        <w:t>NGHIÊN CỨU VÀ CHẾ TẠO HỆ THỐNG CÂN BẰNG TỰ ĐỘNG BALL AND PLATE</w:t>
      </w:r>
    </w:p>
    <w:p w14:paraId="670CEB0E" w14:textId="2602FB37" w:rsidR="004E7C10" w:rsidRPr="00DD01E1" w:rsidRDefault="004E7C10" w:rsidP="00396081">
      <w:pPr>
        <w:spacing w:line="360" w:lineRule="auto"/>
        <w:jc w:val="center"/>
        <w:rPr>
          <w:rFonts w:ascii="Times New Roman" w:hAnsi="Times New Roman"/>
          <w:b/>
          <w:bCs/>
          <w:color w:val="000000" w:themeColor="text1"/>
          <w:sz w:val="40"/>
          <w:szCs w:val="40"/>
        </w:rPr>
      </w:pPr>
    </w:p>
    <w:p w14:paraId="5B6C222E" w14:textId="77777777" w:rsidR="004E7C10" w:rsidRPr="00DD01E1" w:rsidRDefault="004E7C10" w:rsidP="00396081">
      <w:pPr>
        <w:spacing w:line="360" w:lineRule="auto"/>
        <w:jc w:val="center"/>
        <w:rPr>
          <w:rFonts w:ascii="Times New Roman" w:hAnsi="Times New Roman"/>
          <w:b/>
          <w:bCs/>
          <w:color w:val="000000" w:themeColor="text1"/>
          <w:sz w:val="40"/>
          <w:szCs w:val="40"/>
        </w:rPr>
      </w:pPr>
    </w:p>
    <w:p w14:paraId="5847246A" w14:textId="2DED6989" w:rsidR="004D06DA" w:rsidRPr="00DD01E1" w:rsidRDefault="00386A4D" w:rsidP="00396081">
      <w:pPr>
        <w:spacing w:line="360" w:lineRule="auto"/>
        <w:jc w:val="center"/>
        <w:rPr>
          <w:rFonts w:ascii="Times New Roman" w:eastAsiaTheme="majorEastAsia" w:hAnsi="Times New Roman"/>
          <w:b/>
          <w:iCs/>
          <w:color w:val="000000" w:themeColor="text1"/>
          <w:sz w:val="36"/>
          <w:szCs w:val="36"/>
        </w:rPr>
      </w:pPr>
      <w:r w:rsidRPr="00DD01E1">
        <w:rPr>
          <w:rFonts w:ascii="Times New Roman" w:eastAsiaTheme="majorEastAsia" w:hAnsi="Times New Roman"/>
          <w:b/>
          <w:iCs/>
          <w:color w:val="000000" w:themeColor="text1"/>
          <w:sz w:val="36"/>
          <w:szCs w:val="36"/>
        </w:rPr>
        <w:t xml:space="preserve">TÓM TẮT </w:t>
      </w:r>
      <w:r w:rsidR="004D06DA" w:rsidRPr="00DD01E1">
        <w:rPr>
          <w:rFonts w:ascii="Times New Roman" w:eastAsiaTheme="majorEastAsia" w:hAnsi="Times New Roman"/>
          <w:b/>
          <w:iCs/>
          <w:color w:val="000000" w:themeColor="text1"/>
          <w:sz w:val="36"/>
          <w:szCs w:val="36"/>
        </w:rPr>
        <w:t>KHÓA LUẬN TỐT NGHIỆP</w:t>
      </w:r>
    </w:p>
    <w:p w14:paraId="07F6795A" w14:textId="25AFA022" w:rsidR="004E7C10" w:rsidRPr="00DD01E1" w:rsidRDefault="004E7C10" w:rsidP="00396081">
      <w:pPr>
        <w:spacing w:line="360" w:lineRule="auto"/>
        <w:jc w:val="center"/>
        <w:rPr>
          <w:rFonts w:ascii="Times New Roman" w:eastAsiaTheme="majorEastAsia" w:hAnsi="Times New Roman"/>
          <w:b/>
          <w:iCs/>
          <w:color w:val="000000" w:themeColor="text1"/>
          <w:sz w:val="36"/>
          <w:szCs w:val="36"/>
        </w:rPr>
      </w:pPr>
    </w:p>
    <w:p w14:paraId="3C4CC901" w14:textId="77777777" w:rsidR="004D06DA" w:rsidRPr="00DD01E1" w:rsidRDefault="004D06DA" w:rsidP="00396081">
      <w:pPr>
        <w:spacing w:line="360" w:lineRule="auto"/>
        <w:jc w:val="center"/>
        <w:rPr>
          <w:rFonts w:ascii="Times New Roman" w:hAnsi="Times New Roman"/>
          <w:b/>
          <w:i/>
          <w:color w:val="000000" w:themeColor="text1"/>
          <w:szCs w:val="28"/>
        </w:rPr>
      </w:pPr>
    </w:p>
    <w:p w14:paraId="68C804AD" w14:textId="77777777" w:rsidR="004D06DA" w:rsidRPr="00DD01E1" w:rsidRDefault="004D06DA" w:rsidP="00396081">
      <w:pPr>
        <w:spacing w:line="360" w:lineRule="auto"/>
        <w:jc w:val="center"/>
        <w:rPr>
          <w:rFonts w:ascii="Times New Roman" w:hAnsi="Times New Roman"/>
          <w:b/>
          <w:caps/>
          <w:color w:val="000000" w:themeColor="text1"/>
          <w:sz w:val="26"/>
          <w:szCs w:val="26"/>
        </w:rPr>
      </w:pPr>
      <w:r w:rsidRPr="00DD01E1">
        <w:rPr>
          <w:rFonts w:ascii="Times New Roman" w:hAnsi="Times New Roman"/>
          <w:b/>
          <w:caps/>
          <w:color w:val="000000" w:themeColor="text1"/>
          <w:sz w:val="26"/>
          <w:szCs w:val="26"/>
        </w:rPr>
        <w:t xml:space="preserve">NGÀNH: </w:t>
      </w:r>
      <w:r w:rsidR="00B97BB8" w:rsidRPr="00DD01E1">
        <w:rPr>
          <w:rFonts w:ascii="Times New Roman" w:hAnsi="Times New Roman"/>
          <w:b/>
          <w:caps/>
          <w:color w:val="000000" w:themeColor="text1"/>
          <w:sz w:val="26"/>
          <w:szCs w:val="26"/>
        </w:rPr>
        <w:t>CÔNG NGHỆ KỸ THUẬT ĐIỆN, ĐIỆN TỬ</w:t>
      </w:r>
    </w:p>
    <w:p w14:paraId="5C684E77" w14:textId="77777777" w:rsidR="006D416F" w:rsidRPr="00DD01E1" w:rsidRDefault="00821B91" w:rsidP="00396081">
      <w:pPr>
        <w:spacing w:line="360" w:lineRule="auto"/>
        <w:jc w:val="center"/>
        <w:rPr>
          <w:rFonts w:ascii="Times New Roman" w:hAnsi="Times New Roman"/>
          <w:b/>
          <w:caps/>
          <w:color w:val="000000" w:themeColor="text1"/>
          <w:sz w:val="26"/>
          <w:szCs w:val="26"/>
        </w:rPr>
      </w:pPr>
      <w:r w:rsidRPr="00DD01E1">
        <w:rPr>
          <w:rFonts w:ascii="Times New Roman" w:hAnsi="Times New Roman"/>
          <w:b/>
          <w:caps/>
          <w:color w:val="000000" w:themeColor="text1"/>
          <w:sz w:val="26"/>
          <w:szCs w:val="26"/>
        </w:rPr>
        <w:t xml:space="preserve">tRÌNH ĐỘ ĐÀO </w:t>
      </w:r>
      <w:r w:rsidR="004D06DA" w:rsidRPr="00DD01E1">
        <w:rPr>
          <w:rFonts w:ascii="Times New Roman" w:hAnsi="Times New Roman"/>
          <w:b/>
          <w:caps/>
          <w:color w:val="000000" w:themeColor="text1"/>
          <w:sz w:val="26"/>
          <w:szCs w:val="26"/>
        </w:rPr>
        <w:t>TẠO: ĐẠI HỌC</w:t>
      </w:r>
    </w:p>
    <w:p w14:paraId="7132ABFB" w14:textId="0E9C363A" w:rsidR="004E7C10" w:rsidRPr="00DD01E1" w:rsidRDefault="004E7C10" w:rsidP="00396081">
      <w:pPr>
        <w:spacing w:line="360" w:lineRule="auto"/>
        <w:jc w:val="center"/>
        <w:rPr>
          <w:rFonts w:ascii="Times New Roman" w:hAnsi="Times New Roman"/>
          <w:b/>
          <w:caps/>
          <w:color w:val="000000" w:themeColor="text1"/>
        </w:rPr>
      </w:pPr>
    </w:p>
    <w:p w14:paraId="19D8F5BC" w14:textId="77777777" w:rsidR="004E7C10" w:rsidRPr="00DD01E1" w:rsidRDefault="004E7C10" w:rsidP="00396081">
      <w:pPr>
        <w:spacing w:line="360" w:lineRule="auto"/>
        <w:jc w:val="center"/>
        <w:rPr>
          <w:rFonts w:ascii="Times New Roman" w:hAnsi="Times New Roman"/>
          <w:b/>
          <w:caps/>
          <w:color w:val="000000" w:themeColor="text1"/>
        </w:rPr>
      </w:pPr>
    </w:p>
    <w:p w14:paraId="48EBC432" w14:textId="267AF840" w:rsidR="003324E0" w:rsidRPr="00DD01E1" w:rsidRDefault="008B2390" w:rsidP="00396081">
      <w:pPr>
        <w:spacing w:line="360" w:lineRule="auto"/>
        <w:jc w:val="center"/>
        <w:rPr>
          <w:rFonts w:ascii="Times New Roman" w:hAnsi="Times New Roman"/>
          <w:caps/>
          <w:color w:val="000000" w:themeColor="text1"/>
        </w:rPr>
      </w:pPr>
      <w:r w:rsidRPr="00DD01E1">
        <w:rPr>
          <w:rFonts w:ascii="Times New Roman" w:hAnsi="Times New Roman"/>
          <w:caps/>
          <w:color w:val="000000" w:themeColor="text1"/>
        </w:rPr>
        <w:t>NGƯỜI HƯỚNG DẪN: T</w:t>
      </w:r>
      <w:r w:rsidR="00E12BEE" w:rsidRPr="00DD01E1">
        <w:rPr>
          <w:rFonts w:ascii="Times New Roman" w:hAnsi="Times New Roman"/>
          <w:caps/>
          <w:color w:val="000000" w:themeColor="text1"/>
        </w:rPr>
        <w:t>H</w:t>
      </w:r>
      <w:r w:rsidRPr="00DD01E1">
        <w:rPr>
          <w:rFonts w:ascii="Times New Roman" w:hAnsi="Times New Roman"/>
          <w:caps/>
          <w:color w:val="000000" w:themeColor="text1"/>
        </w:rPr>
        <w:t xml:space="preserve">S. </w:t>
      </w:r>
      <w:r w:rsidR="006738B2" w:rsidRPr="00DD01E1">
        <w:rPr>
          <w:rFonts w:ascii="Times New Roman" w:hAnsi="Times New Roman"/>
          <w:caps/>
          <w:color w:val="000000" w:themeColor="text1"/>
        </w:rPr>
        <w:t>NGUYỄN HỮU PHÚC</w:t>
      </w:r>
    </w:p>
    <w:p w14:paraId="3208893E" w14:textId="77777777" w:rsidR="00E45ECB" w:rsidRPr="00DD01E1" w:rsidRDefault="00E45ECB" w:rsidP="00396081">
      <w:pPr>
        <w:spacing w:line="360" w:lineRule="auto"/>
        <w:jc w:val="center"/>
        <w:rPr>
          <w:rFonts w:ascii="Times New Roman" w:hAnsi="Times New Roman"/>
          <w:b/>
          <w:color w:val="000000" w:themeColor="text1"/>
          <w:sz w:val="28"/>
          <w:szCs w:val="28"/>
        </w:rPr>
      </w:pPr>
    </w:p>
    <w:p w14:paraId="0C85EC37" w14:textId="70871F21" w:rsidR="00C163FC" w:rsidRDefault="004D06DA" w:rsidP="00396081">
      <w:pPr>
        <w:spacing w:line="360" w:lineRule="auto"/>
        <w:jc w:val="center"/>
        <w:rPr>
          <w:rFonts w:ascii="Times New Roman" w:hAnsi="Times New Roman"/>
          <w:b/>
          <w:color w:val="000000" w:themeColor="text1"/>
          <w:sz w:val="28"/>
          <w:szCs w:val="28"/>
        </w:rPr>
      </w:pPr>
      <w:r w:rsidRPr="00DD01E1">
        <w:rPr>
          <w:rFonts w:ascii="Times New Roman" w:hAnsi="Times New Roman"/>
          <w:b/>
          <w:color w:val="000000" w:themeColor="text1"/>
          <w:sz w:val="28"/>
          <w:szCs w:val="28"/>
        </w:rPr>
        <w:t>T</w:t>
      </w:r>
      <w:r w:rsidR="000A23B2" w:rsidRPr="00DD01E1">
        <w:rPr>
          <w:rFonts w:ascii="Times New Roman" w:hAnsi="Times New Roman"/>
          <w:b/>
          <w:color w:val="000000" w:themeColor="text1"/>
          <w:sz w:val="28"/>
          <w:szCs w:val="28"/>
        </w:rPr>
        <w:t>P. HỒ CHÍ MINH, THÁNG 12 NĂM 20</w:t>
      </w:r>
      <w:r w:rsidR="00B97267" w:rsidRPr="00DD01E1">
        <w:rPr>
          <w:rFonts w:ascii="Times New Roman" w:hAnsi="Times New Roman"/>
          <w:b/>
          <w:color w:val="000000" w:themeColor="text1"/>
          <w:sz w:val="28"/>
          <w:szCs w:val="28"/>
        </w:rPr>
        <w:t>18</w:t>
      </w:r>
    </w:p>
    <w:p w14:paraId="0AC22336" w14:textId="357AED24" w:rsidR="00396081" w:rsidRDefault="00396081" w:rsidP="00396081">
      <w:pPr>
        <w:spacing w:line="360" w:lineRule="auto"/>
        <w:jc w:val="center"/>
        <w:rPr>
          <w:rFonts w:ascii="Times New Roman" w:hAnsi="Times New Roman"/>
          <w:b/>
          <w:color w:val="000000" w:themeColor="text1"/>
          <w:sz w:val="28"/>
          <w:szCs w:val="28"/>
        </w:rPr>
      </w:pPr>
    </w:p>
    <w:p w14:paraId="47E83FA4" w14:textId="26F40CFD" w:rsidR="00396081" w:rsidRDefault="00396081" w:rsidP="00396081">
      <w:pPr>
        <w:spacing w:line="360"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MỤC LỤC</w:t>
      </w:r>
    </w:p>
    <w:bookmarkEnd w:id="0" w:displacedByCustomXml="next"/>
    <w:bookmarkStart w:id="1" w:name="_Toc501810503" w:displacedByCustomXml="next"/>
    <w:bookmarkStart w:id="2" w:name="_Toc532460099" w:displacedByCustomXml="next"/>
    <w:bookmarkStart w:id="3" w:name="_Toc501226469" w:displacedByCustomXml="next"/>
    <w:bookmarkStart w:id="4" w:name="_Toc501212478" w:displacedByCustomXml="next"/>
    <w:bookmarkStart w:id="5" w:name="_Toc501212278" w:displacedByCustomXml="next"/>
    <w:bookmarkStart w:id="6" w:name="_Toc501197356" w:displacedByCustomXml="next"/>
    <w:bookmarkStart w:id="7" w:name="_Toc501182460" w:displacedByCustomXml="next"/>
    <w:sdt>
      <w:sdtPr>
        <w:rPr>
          <w:rFonts w:ascii="VNI-Times" w:eastAsia="Times New Roman" w:hAnsi="VNI-Times" w:cs="Times New Roman"/>
          <w:b w:val="0"/>
          <w:bCs w:val="0"/>
          <w:color w:val="auto"/>
          <w:sz w:val="24"/>
          <w:szCs w:val="24"/>
          <w:lang w:eastAsia="en-US"/>
        </w:rPr>
        <w:id w:val="1868166470"/>
        <w:docPartObj>
          <w:docPartGallery w:val="Table of Contents"/>
          <w:docPartUnique/>
        </w:docPartObj>
      </w:sdtPr>
      <w:sdtEndPr>
        <w:rPr>
          <w:noProof/>
        </w:rPr>
      </w:sdtEndPr>
      <w:sdtContent>
        <w:p w14:paraId="4D85F911" w14:textId="6547B5C9" w:rsidR="00396081" w:rsidRPr="00396081" w:rsidRDefault="00396081" w:rsidP="00396081">
          <w:pPr>
            <w:pStyle w:val="TOCHeading"/>
            <w:spacing w:line="360" w:lineRule="auto"/>
            <w:rPr>
              <w:rFonts w:ascii="Times New Roman" w:hAnsi="Times New Roman" w:cs="Times New Roman"/>
              <w:b w:val="0"/>
              <w:sz w:val="26"/>
              <w:szCs w:val="26"/>
            </w:rPr>
          </w:pPr>
        </w:p>
        <w:p w14:paraId="73721739" w14:textId="4E7EAD4D" w:rsidR="00396081" w:rsidRPr="00396081" w:rsidRDefault="00396081" w:rsidP="00396081">
          <w:pPr>
            <w:pStyle w:val="TOC1"/>
            <w:tabs>
              <w:tab w:val="left" w:pos="880"/>
            </w:tabs>
            <w:rPr>
              <w:rFonts w:eastAsiaTheme="minorEastAsia"/>
              <w:sz w:val="26"/>
              <w:lang w:val="en-US" w:eastAsia="en-US"/>
            </w:rPr>
          </w:pPr>
          <w:r w:rsidRPr="00396081">
            <w:rPr>
              <w:b w:val="0"/>
              <w:sz w:val="26"/>
            </w:rPr>
            <w:fldChar w:fldCharType="begin"/>
          </w:r>
          <w:r w:rsidRPr="00396081">
            <w:rPr>
              <w:b w:val="0"/>
              <w:sz w:val="26"/>
            </w:rPr>
            <w:instrText xml:space="preserve"> TOC \o "1-3" \h \z \u </w:instrText>
          </w:r>
          <w:r w:rsidRPr="00396081">
            <w:rPr>
              <w:b w:val="0"/>
              <w:sz w:val="26"/>
            </w:rPr>
            <w:fldChar w:fldCharType="separate"/>
          </w:r>
          <w:hyperlink w:anchor="_Toc532485769" w:history="1">
            <w:r w:rsidRPr="00396081">
              <w:rPr>
                <w:rStyle w:val="Hyperlink"/>
                <w:sz w:val="26"/>
              </w:rPr>
              <w:t>1</w:t>
            </w:r>
            <w:r w:rsidRPr="00396081">
              <w:rPr>
                <w:rFonts w:eastAsiaTheme="minorEastAsia"/>
                <w:sz w:val="26"/>
                <w:lang w:val="en-US" w:eastAsia="en-US"/>
              </w:rPr>
              <w:tab/>
            </w:r>
            <w:r w:rsidRPr="00396081">
              <w:rPr>
                <w:rStyle w:val="Hyperlink"/>
                <w:sz w:val="26"/>
              </w:rPr>
              <w:t>Tổng quan về hệ thống Ball and Plate</w:t>
            </w:r>
            <w:r w:rsidRPr="00396081">
              <w:rPr>
                <w:webHidden/>
                <w:sz w:val="26"/>
              </w:rPr>
              <w:tab/>
            </w:r>
            <w:r w:rsidRPr="00396081">
              <w:rPr>
                <w:webHidden/>
                <w:sz w:val="26"/>
              </w:rPr>
              <w:fldChar w:fldCharType="begin"/>
            </w:r>
            <w:r w:rsidRPr="00396081">
              <w:rPr>
                <w:webHidden/>
                <w:sz w:val="26"/>
              </w:rPr>
              <w:instrText xml:space="preserve"> PAGEREF _Toc532485769 \h </w:instrText>
            </w:r>
            <w:r w:rsidRPr="00396081">
              <w:rPr>
                <w:webHidden/>
                <w:sz w:val="26"/>
              </w:rPr>
            </w:r>
            <w:r w:rsidRPr="00396081">
              <w:rPr>
                <w:webHidden/>
                <w:sz w:val="26"/>
              </w:rPr>
              <w:fldChar w:fldCharType="separate"/>
            </w:r>
            <w:r w:rsidR="00E559C3">
              <w:rPr>
                <w:webHidden/>
                <w:sz w:val="26"/>
              </w:rPr>
              <w:t>3</w:t>
            </w:r>
            <w:r w:rsidRPr="00396081">
              <w:rPr>
                <w:webHidden/>
                <w:sz w:val="26"/>
              </w:rPr>
              <w:fldChar w:fldCharType="end"/>
            </w:r>
          </w:hyperlink>
        </w:p>
        <w:p w14:paraId="7AF1E60E" w14:textId="30860A9B" w:rsidR="00396081" w:rsidRPr="00396081" w:rsidRDefault="00C945BE" w:rsidP="00396081">
          <w:pPr>
            <w:pStyle w:val="TOC1"/>
            <w:tabs>
              <w:tab w:val="left" w:pos="880"/>
            </w:tabs>
            <w:rPr>
              <w:rFonts w:eastAsiaTheme="minorEastAsia"/>
              <w:sz w:val="26"/>
              <w:lang w:val="en-US" w:eastAsia="en-US"/>
            </w:rPr>
          </w:pPr>
          <w:hyperlink w:anchor="_Toc532485770" w:history="1">
            <w:r w:rsidR="00396081" w:rsidRPr="00396081">
              <w:rPr>
                <w:rStyle w:val="Hyperlink"/>
                <w:sz w:val="26"/>
              </w:rPr>
              <w:t>2.</w:t>
            </w:r>
            <w:r w:rsidR="00396081" w:rsidRPr="00396081">
              <w:rPr>
                <w:rFonts w:eastAsiaTheme="minorEastAsia"/>
                <w:sz w:val="26"/>
                <w:lang w:val="en-US" w:eastAsia="en-US"/>
              </w:rPr>
              <w:tab/>
            </w:r>
            <w:r w:rsidR="00396081" w:rsidRPr="00396081">
              <w:rPr>
                <w:rStyle w:val="Hyperlink"/>
                <w:sz w:val="26"/>
              </w:rPr>
              <w:t>Nhiệm vụ của luận văn</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0 \h </w:instrText>
            </w:r>
            <w:r w:rsidR="00396081" w:rsidRPr="00396081">
              <w:rPr>
                <w:webHidden/>
                <w:sz w:val="26"/>
              </w:rPr>
            </w:r>
            <w:r w:rsidR="00396081" w:rsidRPr="00396081">
              <w:rPr>
                <w:webHidden/>
                <w:sz w:val="26"/>
              </w:rPr>
              <w:fldChar w:fldCharType="separate"/>
            </w:r>
            <w:r w:rsidR="00E559C3">
              <w:rPr>
                <w:webHidden/>
                <w:sz w:val="26"/>
              </w:rPr>
              <w:t>3</w:t>
            </w:r>
            <w:r w:rsidR="00396081" w:rsidRPr="00396081">
              <w:rPr>
                <w:webHidden/>
                <w:sz w:val="26"/>
              </w:rPr>
              <w:fldChar w:fldCharType="end"/>
            </w:r>
          </w:hyperlink>
        </w:p>
        <w:p w14:paraId="2D13AD22" w14:textId="55613183" w:rsidR="00396081" w:rsidRPr="00396081" w:rsidRDefault="00C945BE" w:rsidP="00396081">
          <w:pPr>
            <w:pStyle w:val="TOC1"/>
            <w:tabs>
              <w:tab w:val="left" w:pos="880"/>
            </w:tabs>
            <w:rPr>
              <w:rFonts w:eastAsiaTheme="minorEastAsia"/>
              <w:sz w:val="26"/>
              <w:lang w:val="en-US" w:eastAsia="en-US"/>
            </w:rPr>
          </w:pPr>
          <w:hyperlink w:anchor="_Toc532485771" w:history="1">
            <w:r w:rsidR="00396081" w:rsidRPr="00396081">
              <w:rPr>
                <w:rStyle w:val="Hyperlink"/>
                <w:sz w:val="26"/>
              </w:rPr>
              <w:t>3.</w:t>
            </w:r>
            <w:r w:rsidR="00396081" w:rsidRPr="00396081">
              <w:rPr>
                <w:rFonts w:eastAsiaTheme="minorEastAsia"/>
                <w:sz w:val="26"/>
                <w:lang w:val="en-US" w:eastAsia="en-US"/>
              </w:rPr>
              <w:tab/>
            </w:r>
            <w:r w:rsidR="00396081" w:rsidRPr="00396081">
              <w:rPr>
                <w:rStyle w:val="Hyperlink"/>
                <w:sz w:val="26"/>
              </w:rPr>
              <w:t>Phân tích hệ thống phần mềm</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1 \h </w:instrText>
            </w:r>
            <w:r w:rsidR="00396081" w:rsidRPr="00396081">
              <w:rPr>
                <w:webHidden/>
                <w:sz w:val="26"/>
              </w:rPr>
            </w:r>
            <w:r w:rsidR="00396081" w:rsidRPr="00396081">
              <w:rPr>
                <w:webHidden/>
                <w:sz w:val="26"/>
              </w:rPr>
              <w:fldChar w:fldCharType="separate"/>
            </w:r>
            <w:r w:rsidR="00E559C3">
              <w:rPr>
                <w:webHidden/>
                <w:sz w:val="26"/>
              </w:rPr>
              <w:t>4</w:t>
            </w:r>
            <w:r w:rsidR="00396081" w:rsidRPr="00396081">
              <w:rPr>
                <w:webHidden/>
                <w:sz w:val="26"/>
              </w:rPr>
              <w:fldChar w:fldCharType="end"/>
            </w:r>
          </w:hyperlink>
        </w:p>
        <w:p w14:paraId="66E5C98A" w14:textId="236EA134" w:rsidR="00396081" w:rsidRPr="00396081" w:rsidRDefault="00C945BE" w:rsidP="00396081">
          <w:pPr>
            <w:pStyle w:val="TOC1"/>
            <w:tabs>
              <w:tab w:val="left" w:pos="880"/>
            </w:tabs>
            <w:rPr>
              <w:rFonts w:eastAsiaTheme="minorEastAsia"/>
              <w:sz w:val="26"/>
              <w:lang w:val="en-US" w:eastAsia="en-US"/>
            </w:rPr>
          </w:pPr>
          <w:hyperlink w:anchor="_Toc532485772" w:history="1">
            <w:r w:rsidR="00396081" w:rsidRPr="00396081">
              <w:rPr>
                <w:rStyle w:val="Hyperlink"/>
                <w:sz w:val="26"/>
              </w:rPr>
              <w:t>4.</w:t>
            </w:r>
            <w:r w:rsidR="00396081" w:rsidRPr="00396081">
              <w:rPr>
                <w:rFonts w:eastAsiaTheme="minorEastAsia"/>
                <w:sz w:val="26"/>
                <w:lang w:val="en-US" w:eastAsia="en-US"/>
              </w:rPr>
              <w:tab/>
            </w:r>
            <w:r w:rsidR="00396081" w:rsidRPr="00396081">
              <w:rPr>
                <w:rStyle w:val="Hyperlink"/>
                <w:sz w:val="26"/>
              </w:rPr>
              <w:t>Bộ điều khiển PID</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2 \h </w:instrText>
            </w:r>
            <w:r w:rsidR="00396081" w:rsidRPr="00396081">
              <w:rPr>
                <w:webHidden/>
                <w:sz w:val="26"/>
              </w:rPr>
            </w:r>
            <w:r w:rsidR="00396081" w:rsidRPr="00396081">
              <w:rPr>
                <w:webHidden/>
                <w:sz w:val="26"/>
              </w:rPr>
              <w:fldChar w:fldCharType="separate"/>
            </w:r>
            <w:r w:rsidR="00E559C3">
              <w:rPr>
                <w:webHidden/>
                <w:sz w:val="26"/>
              </w:rPr>
              <w:t>8</w:t>
            </w:r>
            <w:r w:rsidR="00396081" w:rsidRPr="00396081">
              <w:rPr>
                <w:webHidden/>
                <w:sz w:val="26"/>
              </w:rPr>
              <w:fldChar w:fldCharType="end"/>
            </w:r>
          </w:hyperlink>
        </w:p>
        <w:p w14:paraId="1871AB52" w14:textId="1A1115CA"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73" w:history="1">
            <w:r w:rsidR="00396081" w:rsidRPr="00396081">
              <w:rPr>
                <w:rStyle w:val="Hyperlink"/>
                <w:rFonts w:ascii="Times New Roman" w:eastAsiaTheme="majorEastAsia" w:hAnsi="Times New Roman"/>
                <w:noProof/>
                <w:sz w:val="26"/>
                <w:szCs w:val="26"/>
              </w:rPr>
              <w:t>4.1</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Giới thiệu bộ điều khiển PID:</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73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8</w:t>
            </w:r>
            <w:r w:rsidR="00396081" w:rsidRPr="00396081">
              <w:rPr>
                <w:rFonts w:ascii="Times New Roman" w:hAnsi="Times New Roman"/>
                <w:noProof/>
                <w:webHidden/>
                <w:sz w:val="26"/>
                <w:szCs w:val="26"/>
              </w:rPr>
              <w:fldChar w:fldCharType="end"/>
            </w:r>
          </w:hyperlink>
        </w:p>
        <w:p w14:paraId="5BC629C0" w14:textId="1A421610"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74" w:history="1">
            <w:r w:rsidR="00396081" w:rsidRPr="00396081">
              <w:rPr>
                <w:rStyle w:val="Hyperlink"/>
                <w:rFonts w:ascii="Times New Roman" w:eastAsiaTheme="majorEastAsia" w:hAnsi="Times New Roman"/>
                <w:noProof/>
                <w:sz w:val="26"/>
                <w:szCs w:val="26"/>
              </w:rPr>
              <w:t>4.2</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Phương pháp điều khiển PID Cascade</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74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0</w:t>
            </w:r>
            <w:r w:rsidR="00396081" w:rsidRPr="00396081">
              <w:rPr>
                <w:rFonts w:ascii="Times New Roman" w:hAnsi="Times New Roman"/>
                <w:noProof/>
                <w:webHidden/>
                <w:sz w:val="26"/>
                <w:szCs w:val="26"/>
              </w:rPr>
              <w:fldChar w:fldCharType="end"/>
            </w:r>
          </w:hyperlink>
        </w:p>
        <w:p w14:paraId="5C3C9718" w14:textId="7ED5CA47"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75" w:history="1">
            <w:r w:rsidR="00396081" w:rsidRPr="00396081">
              <w:rPr>
                <w:rStyle w:val="Hyperlink"/>
                <w:rFonts w:ascii="Times New Roman" w:eastAsiaTheme="majorEastAsia" w:hAnsi="Times New Roman"/>
                <w:noProof/>
                <w:sz w:val="26"/>
                <w:szCs w:val="26"/>
              </w:rPr>
              <w:t>4.3</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 xml:space="preserve"> Anti-windup cho vòng điều khiển PID</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75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1</w:t>
            </w:r>
            <w:r w:rsidR="00396081" w:rsidRPr="00396081">
              <w:rPr>
                <w:rFonts w:ascii="Times New Roman" w:hAnsi="Times New Roman"/>
                <w:noProof/>
                <w:webHidden/>
                <w:sz w:val="26"/>
                <w:szCs w:val="26"/>
              </w:rPr>
              <w:fldChar w:fldCharType="end"/>
            </w:r>
          </w:hyperlink>
        </w:p>
        <w:p w14:paraId="1B7D6696" w14:textId="148BF552" w:rsidR="00396081" w:rsidRPr="00396081" w:rsidRDefault="00C945BE" w:rsidP="00396081">
          <w:pPr>
            <w:pStyle w:val="TOC1"/>
            <w:tabs>
              <w:tab w:val="left" w:pos="880"/>
            </w:tabs>
            <w:rPr>
              <w:rFonts w:eastAsiaTheme="minorEastAsia"/>
              <w:sz w:val="26"/>
              <w:lang w:val="en-US" w:eastAsia="en-US"/>
            </w:rPr>
          </w:pPr>
          <w:hyperlink w:anchor="_Toc532485776" w:history="1">
            <w:r w:rsidR="00396081" w:rsidRPr="00396081">
              <w:rPr>
                <w:rStyle w:val="Hyperlink"/>
                <w:sz w:val="26"/>
              </w:rPr>
              <w:t>5.</w:t>
            </w:r>
            <w:r w:rsidR="00396081" w:rsidRPr="00396081">
              <w:rPr>
                <w:rFonts w:eastAsiaTheme="minorEastAsia"/>
                <w:sz w:val="26"/>
                <w:lang w:val="en-US" w:eastAsia="en-US"/>
              </w:rPr>
              <w:tab/>
            </w:r>
            <w:r w:rsidR="00396081" w:rsidRPr="00396081">
              <w:rPr>
                <w:rStyle w:val="Hyperlink"/>
                <w:sz w:val="26"/>
              </w:rPr>
              <w:t>Thiết kế cơ khí của hệ thống Ball And Plate</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6 \h </w:instrText>
            </w:r>
            <w:r w:rsidR="00396081" w:rsidRPr="00396081">
              <w:rPr>
                <w:webHidden/>
                <w:sz w:val="26"/>
              </w:rPr>
            </w:r>
            <w:r w:rsidR="00396081" w:rsidRPr="00396081">
              <w:rPr>
                <w:webHidden/>
                <w:sz w:val="26"/>
              </w:rPr>
              <w:fldChar w:fldCharType="separate"/>
            </w:r>
            <w:r w:rsidR="00E559C3">
              <w:rPr>
                <w:webHidden/>
                <w:sz w:val="26"/>
              </w:rPr>
              <w:t>12</w:t>
            </w:r>
            <w:r w:rsidR="00396081" w:rsidRPr="00396081">
              <w:rPr>
                <w:webHidden/>
                <w:sz w:val="26"/>
              </w:rPr>
              <w:fldChar w:fldCharType="end"/>
            </w:r>
          </w:hyperlink>
        </w:p>
        <w:p w14:paraId="34D54D6D" w14:textId="6BA24FAC" w:rsidR="00396081" w:rsidRPr="00396081" w:rsidRDefault="00C945BE" w:rsidP="00396081">
          <w:pPr>
            <w:pStyle w:val="TOC1"/>
            <w:tabs>
              <w:tab w:val="left" w:pos="880"/>
            </w:tabs>
            <w:rPr>
              <w:rFonts w:eastAsiaTheme="minorEastAsia"/>
              <w:sz w:val="26"/>
              <w:lang w:val="en-US" w:eastAsia="en-US"/>
            </w:rPr>
          </w:pPr>
          <w:hyperlink w:anchor="_Toc532485777" w:history="1">
            <w:r w:rsidR="00396081" w:rsidRPr="00396081">
              <w:rPr>
                <w:rStyle w:val="Hyperlink"/>
                <w:sz w:val="26"/>
                <w:lang w:val="fr-FR"/>
              </w:rPr>
              <w:t>6.</w:t>
            </w:r>
            <w:r w:rsidR="00396081" w:rsidRPr="00396081">
              <w:rPr>
                <w:rFonts w:eastAsiaTheme="minorEastAsia"/>
                <w:sz w:val="26"/>
                <w:lang w:val="en-US" w:eastAsia="en-US"/>
              </w:rPr>
              <w:tab/>
            </w:r>
            <w:r w:rsidR="00396081" w:rsidRPr="00396081">
              <w:rPr>
                <w:rStyle w:val="Hyperlink"/>
                <w:sz w:val="26"/>
                <w:lang w:val="fr-FR"/>
              </w:rPr>
              <w:t>Ứng dụng điều khiển hệ thống Ball and Plate.</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7 \h </w:instrText>
            </w:r>
            <w:r w:rsidR="00396081" w:rsidRPr="00396081">
              <w:rPr>
                <w:webHidden/>
                <w:sz w:val="26"/>
              </w:rPr>
            </w:r>
            <w:r w:rsidR="00396081" w:rsidRPr="00396081">
              <w:rPr>
                <w:webHidden/>
                <w:sz w:val="26"/>
              </w:rPr>
              <w:fldChar w:fldCharType="separate"/>
            </w:r>
            <w:r w:rsidR="00E559C3">
              <w:rPr>
                <w:webHidden/>
                <w:sz w:val="26"/>
              </w:rPr>
              <w:t>13</w:t>
            </w:r>
            <w:r w:rsidR="00396081" w:rsidRPr="00396081">
              <w:rPr>
                <w:webHidden/>
                <w:sz w:val="26"/>
              </w:rPr>
              <w:fldChar w:fldCharType="end"/>
            </w:r>
          </w:hyperlink>
        </w:p>
        <w:p w14:paraId="76082CA1" w14:textId="7E5929A7" w:rsidR="00396081" w:rsidRPr="00396081" w:rsidRDefault="00C945BE" w:rsidP="00396081">
          <w:pPr>
            <w:pStyle w:val="TOC1"/>
            <w:tabs>
              <w:tab w:val="left" w:pos="880"/>
            </w:tabs>
            <w:rPr>
              <w:rFonts w:eastAsiaTheme="minorEastAsia"/>
              <w:sz w:val="26"/>
              <w:lang w:val="en-US" w:eastAsia="en-US"/>
            </w:rPr>
          </w:pPr>
          <w:hyperlink w:anchor="_Toc532485778" w:history="1">
            <w:r w:rsidR="00396081" w:rsidRPr="00396081">
              <w:rPr>
                <w:rStyle w:val="Hyperlink"/>
                <w:sz w:val="26"/>
              </w:rPr>
              <w:t>7.</w:t>
            </w:r>
            <w:r w:rsidR="00396081" w:rsidRPr="00396081">
              <w:rPr>
                <w:rFonts w:eastAsiaTheme="minorEastAsia"/>
                <w:sz w:val="26"/>
                <w:lang w:val="en-US" w:eastAsia="en-US"/>
              </w:rPr>
              <w:tab/>
            </w:r>
            <w:r w:rsidR="00396081" w:rsidRPr="00396081">
              <w:rPr>
                <w:rStyle w:val="Hyperlink"/>
                <w:sz w:val="26"/>
              </w:rPr>
              <w:t>Kết quả thi công</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78 \h </w:instrText>
            </w:r>
            <w:r w:rsidR="00396081" w:rsidRPr="00396081">
              <w:rPr>
                <w:webHidden/>
                <w:sz w:val="26"/>
              </w:rPr>
            </w:r>
            <w:r w:rsidR="00396081" w:rsidRPr="00396081">
              <w:rPr>
                <w:webHidden/>
                <w:sz w:val="26"/>
              </w:rPr>
              <w:fldChar w:fldCharType="separate"/>
            </w:r>
            <w:r w:rsidR="00E559C3">
              <w:rPr>
                <w:webHidden/>
                <w:sz w:val="26"/>
              </w:rPr>
              <w:t>16</w:t>
            </w:r>
            <w:r w:rsidR="00396081" w:rsidRPr="00396081">
              <w:rPr>
                <w:webHidden/>
                <w:sz w:val="26"/>
              </w:rPr>
              <w:fldChar w:fldCharType="end"/>
            </w:r>
          </w:hyperlink>
        </w:p>
        <w:p w14:paraId="32A51B1E" w14:textId="3BBB353D"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79" w:history="1">
            <w:r w:rsidR="00396081" w:rsidRPr="00396081">
              <w:rPr>
                <w:rStyle w:val="Hyperlink"/>
                <w:rFonts w:ascii="Times New Roman" w:eastAsiaTheme="majorEastAsia" w:hAnsi="Times New Roman"/>
                <w:noProof/>
                <w:sz w:val="26"/>
                <w:szCs w:val="26"/>
              </w:rPr>
              <w:t>7.1</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Đánh giá thuật toán xử lý ảnh từ Camera</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79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6</w:t>
            </w:r>
            <w:r w:rsidR="00396081" w:rsidRPr="00396081">
              <w:rPr>
                <w:rFonts w:ascii="Times New Roman" w:hAnsi="Times New Roman"/>
                <w:noProof/>
                <w:webHidden/>
                <w:sz w:val="26"/>
                <w:szCs w:val="26"/>
              </w:rPr>
              <w:fldChar w:fldCharType="end"/>
            </w:r>
          </w:hyperlink>
        </w:p>
        <w:p w14:paraId="030E26D8" w14:textId="5C20DD14"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80" w:history="1">
            <w:r w:rsidR="00396081" w:rsidRPr="00396081">
              <w:rPr>
                <w:rStyle w:val="Hyperlink"/>
                <w:rFonts w:ascii="Times New Roman" w:eastAsiaTheme="majorEastAsia" w:hAnsi="Times New Roman"/>
                <w:noProof/>
                <w:sz w:val="26"/>
                <w:szCs w:val="26"/>
              </w:rPr>
              <w:t>7.2</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Đánh giá việc sử dụng bộ điều khiển PID</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80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6</w:t>
            </w:r>
            <w:r w:rsidR="00396081" w:rsidRPr="00396081">
              <w:rPr>
                <w:rFonts w:ascii="Times New Roman" w:hAnsi="Times New Roman"/>
                <w:noProof/>
                <w:webHidden/>
                <w:sz w:val="26"/>
                <w:szCs w:val="26"/>
              </w:rPr>
              <w:fldChar w:fldCharType="end"/>
            </w:r>
          </w:hyperlink>
        </w:p>
        <w:p w14:paraId="50F4D0E2" w14:textId="45D4196C"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81" w:history="1">
            <w:r w:rsidR="00396081" w:rsidRPr="00396081">
              <w:rPr>
                <w:rStyle w:val="Hyperlink"/>
                <w:rFonts w:ascii="Times New Roman" w:eastAsiaTheme="majorEastAsia" w:hAnsi="Times New Roman"/>
                <w:noProof/>
                <w:sz w:val="26"/>
                <w:szCs w:val="26"/>
              </w:rPr>
              <w:t>7.3</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Đánh giá hệ thống vật lý</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81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6</w:t>
            </w:r>
            <w:r w:rsidR="00396081" w:rsidRPr="00396081">
              <w:rPr>
                <w:rFonts w:ascii="Times New Roman" w:hAnsi="Times New Roman"/>
                <w:noProof/>
                <w:webHidden/>
                <w:sz w:val="26"/>
                <w:szCs w:val="26"/>
              </w:rPr>
              <w:fldChar w:fldCharType="end"/>
            </w:r>
          </w:hyperlink>
        </w:p>
        <w:p w14:paraId="5AFE5295" w14:textId="52A42AF5" w:rsidR="00396081" w:rsidRPr="00396081" w:rsidRDefault="00C945BE" w:rsidP="00396081">
          <w:pPr>
            <w:pStyle w:val="TOC2"/>
            <w:tabs>
              <w:tab w:val="left" w:pos="880"/>
              <w:tab w:val="right" w:leader="dot" w:pos="8777"/>
            </w:tabs>
            <w:spacing w:line="360" w:lineRule="auto"/>
            <w:rPr>
              <w:rFonts w:ascii="Times New Roman" w:eastAsiaTheme="minorEastAsia" w:hAnsi="Times New Roman"/>
              <w:noProof/>
              <w:sz w:val="26"/>
              <w:szCs w:val="26"/>
            </w:rPr>
          </w:pPr>
          <w:hyperlink w:anchor="_Toc532485782" w:history="1">
            <w:r w:rsidR="00396081" w:rsidRPr="00396081">
              <w:rPr>
                <w:rStyle w:val="Hyperlink"/>
                <w:rFonts w:ascii="Times New Roman" w:eastAsiaTheme="majorEastAsia" w:hAnsi="Times New Roman"/>
                <w:noProof/>
                <w:sz w:val="26"/>
                <w:szCs w:val="26"/>
              </w:rPr>
              <w:t>7.4</w:t>
            </w:r>
            <w:r w:rsidR="00396081" w:rsidRPr="00396081">
              <w:rPr>
                <w:rFonts w:ascii="Times New Roman" w:eastAsiaTheme="minorEastAsia" w:hAnsi="Times New Roman"/>
                <w:noProof/>
                <w:sz w:val="26"/>
                <w:szCs w:val="26"/>
              </w:rPr>
              <w:tab/>
            </w:r>
            <w:r w:rsidR="00396081" w:rsidRPr="00396081">
              <w:rPr>
                <w:rStyle w:val="Hyperlink"/>
                <w:rFonts w:ascii="Times New Roman" w:eastAsiaTheme="majorEastAsia" w:hAnsi="Times New Roman"/>
                <w:noProof/>
                <w:sz w:val="26"/>
                <w:szCs w:val="26"/>
              </w:rPr>
              <w:t>Đánh giá ứng dụng điều khiển hệ thống</w:t>
            </w:r>
            <w:r w:rsidR="00396081" w:rsidRPr="00396081">
              <w:rPr>
                <w:rFonts w:ascii="Times New Roman" w:hAnsi="Times New Roman"/>
                <w:noProof/>
                <w:webHidden/>
                <w:sz w:val="26"/>
                <w:szCs w:val="26"/>
              </w:rPr>
              <w:tab/>
            </w:r>
            <w:r w:rsidR="00396081" w:rsidRPr="00396081">
              <w:rPr>
                <w:rFonts w:ascii="Times New Roman" w:hAnsi="Times New Roman"/>
                <w:noProof/>
                <w:webHidden/>
                <w:sz w:val="26"/>
                <w:szCs w:val="26"/>
              </w:rPr>
              <w:fldChar w:fldCharType="begin"/>
            </w:r>
            <w:r w:rsidR="00396081" w:rsidRPr="00396081">
              <w:rPr>
                <w:rFonts w:ascii="Times New Roman" w:hAnsi="Times New Roman"/>
                <w:noProof/>
                <w:webHidden/>
                <w:sz w:val="26"/>
                <w:szCs w:val="26"/>
              </w:rPr>
              <w:instrText xml:space="preserve"> PAGEREF _Toc532485782 \h </w:instrText>
            </w:r>
            <w:r w:rsidR="00396081" w:rsidRPr="00396081">
              <w:rPr>
                <w:rFonts w:ascii="Times New Roman" w:hAnsi="Times New Roman"/>
                <w:noProof/>
                <w:webHidden/>
                <w:sz w:val="26"/>
                <w:szCs w:val="26"/>
              </w:rPr>
            </w:r>
            <w:r w:rsidR="00396081" w:rsidRPr="00396081">
              <w:rPr>
                <w:rFonts w:ascii="Times New Roman" w:hAnsi="Times New Roman"/>
                <w:noProof/>
                <w:webHidden/>
                <w:sz w:val="26"/>
                <w:szCs w:val="26"/>
              </w:rPr>
              <w:fldChar w:fldCharType="separate"/>
            </w:r>
            <w:r w:rsidR="00E559C3">
              <w:rPr>
                <w:rFonts w:ascii="Times New Roman" w:hAnsi="Times New Roman"/>
                <w:noProof/>
                <w:webHidden/>
                <w:sz w:val="26"/>
                <w:szCs w:val="26"/>
              </w:rPr>
              <w:t>16</w:t>
            </w:r>
            <w:r w:rsidR="00396081" w:rsidRPr="00396081">
              <w:rPr>
                <w:rFonts w:ascii="Times New Roman" w:hAnsi="Times New Roman"/>
                <w:noProof/>
                <w:webHidden/>
                <w:sz w:val="26"/>
                <w:szCs w:val="26"/>
              </w:rPr>
              <w:fldChar w:fldCharType="end"/>
            </w:r>
          </w:hyperlink>
        </w:p>
        <w:p w14:paraId="69B2FEDC" w14:textId="42EB8059" w:rsidR="00396081" w:rsidRPr="00396081" w:rsidRDefault="00C945BE" w:rsidP="00396081">
          <w:pPr>
            <w:pStyle w:val="TOC1"/>
            <w:tabs>
              <w:tab w:val="left" w:pos="880"/>
            </w:tabs>
            <w:rPr>
              <w:rFonts w:eastAsiaTheme="minorEastAsia"/>
              <w:sz w:val="26"/>
              <w:lang w:val="en-US" w:eastAsia="en-US"/>
            </w:rPr>
          </w:pPr>
          <w:hyperlink w:anchor="_Toc532485783" w:history="1">
            <w:r w:rsidR="00396081" w:rsidRPr="00396081">
              <w:rPr>
                <w:rStyle w:val="Hyperlink"/>
                <w:sz w:val="26"/>
              </w:rPr>
              <w:t>8.</w:t>
            </w:r>
            <w:r w:rsidR="00396081" w:rsidRPr="00396081">
              <w:rPr>
                <w:rFonts w:eastAsiaTheme="minorEastAsia"/>
                <w:sz w:val="26"/>
                <w:lang w:val="en-US" w:eastAsia="en-US"/>
              </w:rPr>
              <w:tab/>
            </w:r>
            <w:r w:rsidR="00396081" w:rsidRPr="00396081">
              <w:rPr>
                <w:rStyle w:val="Hyperlink"/>
                <w:sz w:val="26"/>
              </w:rPr>
              <w:t xml:space="preserve"> Kết luận</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83 \h </w:instrText>
            </w:r>
            <w:r w:rsidR="00396081" w:rsidRPr="00396081">
              <w:rPr>
                <w:webHidden/>
                <w:sz w:val="26"/>
              </w:rPr>
            </w:r>
            <w:r w:rsidR="00396081" w:rsidRPr="00396081">
              <w:rPr>
                <w:webHidden/>
                <w:sz w:val="26"/>
              </w:rPr>
              <w:fldChar w:fldCharType="separate"/>
            </w:r>
            <w:r w:rsidR="00E559C3">
              <w:rPr>
                <w:webHidden/>
                <w:sz w:val="26"/>
              </w:rPr>
              <w:t>17</w:t>
            </w:r>
            <w:r w:rsidR="00396081" w:rsidRPr="00396081">
              <w:rPr>
                <w:webHidden/>
                <w:sz w:val="26"/>
              </w:rPr>
              <w:fldChar w:fldCharType="end"/>
            </w:r>
          </w:hyperlink>
        </w:p>
        <w:p w14:paraId="12E82ADF" w14:textId="3FF8CFD4" w:rsidR="00396081" w:rsidRPr="00396081" w:rsidRDefault="00C945BE" w:rsidP="00396081">
          <w:pPr>
            <w:pStyle w:val="TOC1"/>
            <w:tabs>
              <w:tab w:val="left" w:pos="880"/>
            </w:tabs>
            <w:rPr>
              <w:rFonts w:eastAsiaTheme="minorEastAsia"/>
              <w:sz w:val="26"/>
              <w:lang w:val="en-US" w:eastAsia="en-US"/>
            </w:rPr>
          </w:pPr>
          <w:hyperlink w:anchor="_Toc532485784" w:history="1">
            <w:r w:rsidR="00396081" w:rsidRPr="00396081">
              <w:rPr>
                <w:rStyle w:val="Hyperlink"/>
                <w:sz w:val="26"/>
              </w:rPr>
              <w:t>9.</w:t>
            </w:r>
            <w:r w:rsidR="00396081" w:rsidRPr="00396081">
              <w:rPr>
                <w:rFonts w:eastAsiaTheme="minorEastAsia"/>
                <w:sz w:val="26"/>
                <w:lang w:val="en-US" w:eastAsia="en-US"/>
              </w:rPr>
              <w:tab/>
            </w:r>
            <w:r w:rsidR="00396081" w:rsidRPr="00396081">
              <w:rPr>
                <w:rStyle w:val="Hyperlink"/>
                <w:sz w:val="26"/>
              </w:rPr>
              <w:t>Hướng phát triển</w:t>
            </w:r>
            <w:r w:rsidR="00396081" w:rsidRPr="00396081">
              <w:rPr>
                <w:webHidden/>
                <w:sz w:val="26"/>
              </w:rPr>
              <w:tab/>
            </w:r>
            <w:r w:rsidR="00396081" w:rsidRPr="00396081">
              <w:rPr>
                <w:webHidden/>
                <w:sz w:val="26"/>
              </w:rPr>
              <w:fldChar w:fldCharType="begin"/>
            </w:r>
            <w:r w:rsidR="00396081" w:rsidRPr="00396081">
              <w:rPr>
                <w:webHidden/>
                <w:sz w:val="26"/>
              </w:rPr>
              <w:instrText xml:space="preserve"> PAGEREF _Toc532485784 \h </w:instrText>
            </w:r>
            <w:r w:rsidR="00396081" w:rsidRPr="00396081">
              <w:rPr>
                <w:webHidden/>
                <w:sz w:val="26"/>
              </w:rPr>
            </w:r>
            <w:r w:rsidR="00396081" w:rsidRPr="00396081">
              <w:rPr>
                <w:webHidden/>
                <w:sz w:val="26"/>
              </w:rPr>
              <w:fldChar w:fldCharType="separate"/>
            </w:r>
            <w:r w:rsidR="00E559C3">
              <w:rPr>
                <w:webHidden/>
                <w:sz w:val="26"/>
              </w:rPr>
              <w:t>17</w:t>
            </w:r>
            <w:r w:rsidR="00396081" w:rsidRPr="00396081">
              <w:rPr>
                <w:webHidden/>
                <w:sz w:val="26"/>
              </w:rPr>
              <w:fldChar w:fldCharType="end"/>
            </w:r>
          </w:hyperlink>
        </w:p>
        <w:p w14:paraId="27B0DA0B" w14:textId="26DF5B9F" w:rsidR="00396081" w:rsidRDefault="00396081" w:rsidP="00396081">
          <w:pPr>
            <w:spacing w:line="360" w:lineRule="auto"/>
          </w:pPr>
          <w:r w:rsidRPr="00396081">
            <w:rPr>
              <w:rFonts w:ascii="Times New Roman" w:hAnsi="Times New Roman"/>
              <w:bCs/>
              <w:noProof/>
              <w:sz w:val="26"/>
              <w:szCs w:val="26"/>
            </w:rPr>
            <w:fldChar w:fldCharType="end"/>
          </w:r>
        </w:p>
      </w:sdtContent>
    </w:sdt>
    <w:p w14:paraId="44B3C9D7" w14:textId="77777777" w:rsidR="00396081" w:rsidRDefault="00396081" w:rsidP="00396081">
      <w:pPr>
        <w:spacing w:after="200" w:line="360" w:lineRule="auto"/>
        <w:rPr>
          <w:rFonts w:ascii="Times New Roman" w:eastAsiaTheme="majorEastAsia" w:hAnsi="Times New Roman"/>
          <w:b/>
          <w:bCs/>
          <w:color w:val="000000" w:themeColor="text1"/>
          <w:sz w:val="26"/>
          <w:szCs w:val="26"/>
          <w:lang w:val="en-GB" w:eastAsia="vi-VN"/>
        </w:rPr>
      </w:pPr>
      <w:r>
        <w:rPr>
          <w:rFonts w:ascii="Times New Roman" w:hAnsi="Times New Roman"/>
          <w:color w:val="000000" w:themeColor="text1"/>
          <w:sz w:val="26"/>
          <w:szCs w:val="26"/>
          <w:lang w:val="en-GB" w:eastAsia="vi-VN"/>
        </w:rPr>
        <w:br w:type="page"/>
      </w:r>
    </w:p>
    <w:p w14:paraId="34238A7B" w14:textId="0A219091" w:rsidR="00B61EED" w:rsidRPr="00DD01E1" w:rsidRDefault="00F15611" w:rsidP="00EC5931">
      <w:pPr>
        <w:pStyle w:val="Heading1"/>
        <w:numPr>
          <w:ilvl w:val="0"/>
          <w:numId w:val="1"/>
        </w:numPr>
        <w:spacing w:line="360" w:lineRule="auto"/>
        <w:ind w:left="0" w:firstLine="0"/>
        <w:rPr>
          <w:rFonts w:ascii="Times New Roman" w:hAnsi="Times New Roman" w:cs="Times New Roman"/>
          <w:color w:val="000000" w:themeColor="text1"/>
          <w:sz w:val="26"/>
          <w:szCs w:val="26"/>
          <w:lang w:val="en-GB" w:eastAsia="vi-VN"/>
        </w:rPr>
      </w:pPr>
      <w:bookmarkStart w:id="8" w:name="_Toc532485769"/>
      <w:r w:rsidRPr="00DD01E1">
        <w:rPr>
          <w:rFonts w:ascii="Times New Roman" w:hAnsi="Times New Roman" w:cs="Times New Roman"/>
          <w:color w:val="000000" w:themeColor="text1"/>
          <w:sz w:val="26"/>
          <w:szCs w:val="26"/>
          <w:lang w:val="en-GB" w:eastAsia="vi-VN"/>
        </w:rPr>
        <w:lastRenderedPageBreak/>
        <w:t xml:space="preserve">Tổng quan về </w:t>
      </w:r>
      <w:bookmarkEnd w:id="1"/>
      <w:r w:rsidR="007338A6" w:rsidRPr="00DD01E1">
        <w:rPr>
          <w:rFonts w:ascii="Times New Roman" w:hAnsi="Times New Roman" w:cs="Times New Roman"/>
          <w:color w:val="000000" w:themeColor="text1"/>
          <w:sz w:val="26"/>
          <w:szCs w:val="26"/>
          <w:lang w:val="en-GB" w:eastAsia="vi-VN"/>
        </w:rPr>
        <w:t xml:space="preserve">hệ thống </w:t>
      </w:r>
      <w:r w:rsidR="00AB0794" w:rsidRPr="00DD01E1">
        <w:rPr>
          <w:rFonts w:ascii="Times New Roman" w:hAnsi="Times New Roman" w:cs="Times New Roman"/>
          <w:color w:val="000000" w:themeColor="text1"/>
          <w:sz w:val="26"/>
          <w:szCs w:val="26"/>
          <w:lang w:val="en-GB" w:eastAsia="vi-VN"/>
        </w:rPr>
        <w:t>Ball and Plate</w:t>
      </w:r>
      <w:bookmarkEnd w:id="2"/>
      <w:bookmarkEnd w:id="8"/>
    </w:p>
    <w:p w14:paraId="39EDA3F9" w14:textId="42EFA47C" w:rsidR="004760F4" w:rsidRPr="00DD01E1" w:rsidRDefault="004760F4"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 xml:space="preserve">Luận văn nghiên cứu về hệ thống Ball and </w:t>
      </w:r>
      <w:r w:rsidR="00015B02" w:rsidRPr="00DD01E1">
        <w:rPr>
          <w:rFonts w:ascii="Times New Roman" w:hAnsi="Times New Roman"/>
          <w:color w:val="000000" w:themeColor="text1"/>
          <w:sz w:val="26"/>
          <w:szCs w:val="26"/>
        </w:rPr>
        <w:t>P</w:t>
      </w:r>
      <w:r w:rsidRPr="00DD01E1">
        <w:rPr>
          <w:rFonts w:ascii="Times New Roman" w:hAnsi="Times New Roman"/>
          <w:color w:val="000000" w:themeColor="text1"/>
          <w:sz w:val="26"/>
          <w:szCs w:val="26"/>
        </w:rPr>
        <w:t>late, là một hệ thống phi tuyến kinh điển, được mở rộng từ hệ thống Ball and Beam.</w:t>
      </w:r>
    </w:p>
    <w:p w14:paraId="6CB85288" w14:textId="4D6ADB17" w:rsidR="004760F4" w:rsidRPr="00DD01E1" w:rsidRDefault="001B6B74" w:rsidP="00FC5326">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Hệ thống bao</w:t>
      </w:r>
      <w:r w:rsidR="004760F4" w:rsidRPr="00DD01E1">
        <w:rPr>
          <w:rFonts w:ascii="Times New Roman" w:hAnsi="Times New Roman"/>
          <w:color w:val="000000" w:themeColor="text1"/>
          <w:sz w:val="26"/>
          <w:szCs w:val="26"/>
        </w:rPr>
        <w:t xml:space="preserve"> gồm một mặt phẳng (Plate) </w:t>
      </w:r>
      <w:r w:rsidR="00E661F4" w:rsidRPr="00DD01E1">
        <w:rPr>
          <w:rFonts w:ascii="Times New Roman" w:hAnsi="Times New Roman"/>
          <w:color w:val="000000" w:themeColor="text1"/>
          <w:sz w:val="26"/>
          <w:szCs w:val="26"/>
        </w:rPr>
        <w:t>song song với mặt phẳng Oxz trong không gian</w:t>
      </w:r>
      <w:r w:rsidRPr="00DD01E1">
        <w:rPr>
          <w:rFonts w:ascii="Times New Roman" w:hAnsi="Times New Roman"/>
          <w:color w:val="000000" w:themeColor="text1"/>
          <w:sz w:val="26"/>
          <w:szCs w:val="26"/>
        </w:rPr>
        <w:t xml:space="preserve"> </w:t>
      </w:r>
      <w:r w:rsidR="00084DD2" w:rsidRPr="00DD01E1">
        <w:rPr>
          <w:rFonts w:ascii="Times New Roman" w:hAnsi="Times New Roman"/>
          <w:color w:val="000000" w:themeColor="text1"/>
          <w:sz w:val="26"/>
          <w:szCs w:val="26"/>
        </w:rPr>
        <w:t>3 chiều</w:t>
      </w:r>
      <w:r w:rsidR="00510B8D" w:rsidRPr="00DD01E1">
        <w:rPr>
          <w:rFonts w:ascii="Times New Roman" w:hAnsi="Times New Roman"/>
          <w:color w:val="000000" w:themeColor="text1"/>
          <w:sz w:val="26"/>
          <w:szCs w:val="26"/>
        </w:rPr>
        <w:t xml:space="preserve"> Oxyz</w:t>
      </w:r>
      <w:r w:rsidR="00A75A9B" w:rsidRPr="00DD01E1">
        <w:rPr>
          <w:rFonts w:ascii="Times New Roman" w:hAnsi="Times New Roman"/>
          <w:color w:val="000000" w:themeColor="text1"/>
          <w:sz w:val="26"/>
          <w:szCs w:val="26"/>
        </w:rPr>
        <w:t xml:space="preserve"> (với trục y vuông góc và ngược chiều với trọng lực của trái đất</w:t>
      </w:r>
      <w:r w:rsidR="005B669A" w:rsidRPr="00DD01E1">
        <w:rPr>
          <w:rFonts w:ascii="Times New Roman" w:hAnsi="Times New Roman"/>
          <w:color w:val="000000" w:themeColor="text1"/>
          <w:sz w:val="26"/>
          <w:szCs w:val="26"/>
        </w:rPr>
        <w:t>, tâm t</w:t>
      </w:r>
      <w:r w:rsidR="00E75872" w:rsidRPr="00DD01E1">
        <w:rPr>
          <w:rFonts w:ascii="Times New Roman" w:hAnsi="Times New Roman"/>
          <w:color w:val="000000" w:themeColor="text1"/>
          <w:sz w:val="26"/>
          <w:szCs w:val="26"/>
        </w:rPr>
        <w:t>ọ</w:t>
      </w:r>
      <w:r w:rsidR="005B669A" w:rsidRPr="00DD01E1">
        <w:rPr>
          <w:rFonts w:ascii="Times New Roman" w:hAnsi="Times New Roman"/>
          <w:color w:val="000000" w:themeColor="text1"/>
          <w:sz w:val="26"/>
          <w:szCs w:val="26"/>
        </w:rPr>
        <w:t>a độ đặt ở mặt đất</w:t>
      </w:r>
      <w:r w:rsidR="00A75A9B" w:rsidRPr="00DD01E1">
        <w:rPr>
          <w:rFonts w:ascii="Times New Roman" w:hAnsi="Times New Roman"/>
          <w:color w:val="000000" w:themeColor="text1"/>
          <w:sz w:val="26"/>
          <w:szCs w:val="26"/>
        </w:rPr>
        <w:t>)</w:t>
      </w:r>
      <w:r w:rsidR="000F4B15" w:rsidRPr="00DD01E1">
        <w:rPr>
          <w:rFonts w:ascii="Times New Roman" w:hAnsi="Times New Roman"/>
          <w:color w:val="000000" w:themeColor="text1"/>
          <w:sz w:val="26"/>
          <w:szCs w:val="26"/>
        </w:rPr>
        <w:t xml:space="preserve">. Hệ thống </w:t>
      </w:r>
      <w:r w:rsidR="004760F4" w:rsidRPr="00DD01E1">
        <w:rPr>
          <w:rFonts w:ascii="Times New Roman" w:hAnsi="Times New Roman"/>
          <w:color w:val="000000" w:themeColor="text1"/>
          <w:sz w:val="26"/>
          <w:szCs w:val="26"/>
        </w:rPr>
        <w:t xml:space="preserve">điều khiển góc nghiêng </w:t>
      </w:r>
      <w:r w:rsidR="000F4B15" w:rsidRPr="00DD01E1">
        <w:rPr>
          <w:rFonts w:ascii="Times New Roman" w:hAnsi="Times New Roman"/>
          <w:color w:val="000000" w:themeColor="text1"/>
          <w:sz w:val="26"/>
          <w:szCs w:val="26"/>
        </w:rPr>
        <w:t xml:space="preserve">của mặt phẳng </w:t>
      </w:r>
      <w:r w:rsidR="004760F4" w:rsidRPr="00DD01E1">
        <w:rPr>
          <w:rFonts w:ascii="Times New Roman" w:hAnsi="Times New Roman"/>
          <w:color w:val="000000" w:themeColor="text1"/>
          <w:sz w:val="26"/>
          <w:szCs w:val="26"/>
        </w:rPr>
        <w:t>này nhằm mục đích đưa quả bóng (Ball) được thả lăn tự do trên mặt phẳng đến vị trí mong muốn.</w:t>
      </w:r>
    </w:p>
    <w:p w14:paraId="76432BC1" w14:textId="15797C81" w:rsidR="004760F4" w:rsidRPr="00DD01E1" w:rsidRDefault="004760F4"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 xml:space="preserve">Hệ thống điều khiển cần đầu vào là vị trí của quả bóng trên mặt phẳng theo tọa độ </w:t>
      </w:r>
      <m:oMath>
        <m:r>
          <w:rPr>
            <w:rFonts w:ascii="Cambria Math" w:hAnsi="Cambria Math"/>
            <w:color w:val="000000" w:themeColor="text1"/>
            <w:sz w:val="26"/>
            <w:szCs w:val="26"/>
          </w:rPr>
          <m:t>(x,y)</m:t>
        </m:r>
      </m:oMath>
      <w:r w:rsidRPr="00DD01E1">
        <w:rPr>
          <w:rFonts w:ascii="Times New Roman" w:eastAsiaTheme="minorEastAsia" w:hAnsi="Times New Roman"/>
          <w:color w:val="000000" w:themeColor="text1"/>
          <w:sz w:val="26"/>
          <w:szCs w:val="26"/>
        </w:rPr>
        <w:t xml:space="preserve"> </w:t>
      </w:r>
      <w:r w:rsidR="00084DD2" w:rsidRPr="00DD01E1">
        <w:rPr>
          <w:rFonts w:ascii="Times New Roman" w:eastAsiaTheme="minorEastAsia" w:hAnsi="Times New Roman"/>
          <w:color w:val="000000" w:themeColor="text1"/>
          <w:sz w:val="26"/>
          <w:szCs w:val="26"/>
        </w:rPr>
        <w:t>(</w:t>
      </w:r>
      <w:r w:rsidR="00055C32" w:rsidRPr="00DD01E1">
        <w:rPr>
          <w:rFonts w:ascii="Times New Roman" w:eastAsiaTheme="minorEastAsia" w:hAnsi="Times New Roman"/>
          <w:color w:val="000000" w:themeColor="text1"/>
          <w:sz w:val="26"/>
          <w:szCs w:val="26"/>
        </w:rPr>
        <w:t>coi mặt phẳng là không gian 2 chiều Oxy</w:t>
      </w:r>
      <w:r w:rsidR="00084DD2" w:rsidRPr="00DD01E1">
        <w:rPr>
          <w:rFonts w:ascii="Times New Roman" w:eastAsiaTheme="minorEastAsia" w:hAnsi="Times New Roman"/>
          <w:color w:val="000000" w:themeColor="text1"/>
          <w:sz w:val="26"/>
          <w:szCs w:val="26"/>
        </w:rPr>
        <w:t>)</w:t>
      </w:r>
      <w:r w:rsidR="006E2138" w:rsidRPr="00DD01E1">
        <w:rPr>
          <w:rFonts w:ascii="Times New Roman" w:eastAsiaTheme="minorEastAsia" w:hAnsi="Times New Roman"/>
          <w:color w:val="000000" w:themeColor="text1"/>
          <w:sz w:val="26"/>
          <w:szCs w:val="26"/>
        </w:rPr>
        <w:t xml:space="preserve"> </w:t>
      </w:r>
      <w:r w:rsidRPr="00DD01E1">
        <w:rPr>
          <w:rFonts w:ascii="Times New Roman" w:eastAsiaTheme="minorEastAsia" w:hAnsi="Times New Roman"/>
          <w:color w:val="000000" w:themeColor="text1"/>
          <w:sz w:val="26"/>
          <w:szCs w:val="26"/>
        </w:rPr>
        <w:t xml:space="preserve">và ngõ ra của hệ thống là góc nghiêng của mặt phẳng theo 2 </w:t>
      </w:r>
      <w:r w:rsidR="00D73448" w:rsidRPr="00DD01E1">
        <w:rPr>
          <w:rFonts w:ascii="Times New Roman" w:eastAsiaTheme="minorEastAsia" w:hAnsi="Times New Roman"/>
          <w:color w:val="000000" w:themeColor="text1"/>
          <w:sz w:val="26"/>
          <w:szCs w:val="26"/>
        </w:rPr>
        <w:t>góc</w:t>
      </w:r>
      <w:r w:rsidRPr="00DD01E1">
        <w:rPr>
          <w:rFonts w:ascii="Times New Roman" w:eastAsiaTheme="minorEastAsia" w:hAnsi="Times New Roman"/>
          <w:color w:val="000000" w:themeColor="text1"/>
          <w:sz w:val="26"/>
          <w:szCs w:val="26"/>
        </w:rPr>
        <w:t xml:space="preserve"> </w:t>
      </w:r>
      <m:oMath>
        <m:d>
          <m:dPr>
            <m:ctrlPr>
              <w:rPr>
                <w:rFonts w:ascii="Cambria Math" w:eastAsiaTheme="minorEastAsia" w:hAnsi="Cambria Math"/>
                <w:i/>
                <w:color w:val="000000" w:themeColor="text1"/>
                <w:sz w:val="26"/>
                <w:szCs w:val="26"/>
              </w:rPr>
            </m:ctrlPr>
          </m:dPr>
          <m:e>
            <m:r>
              <w:rPr>
                <w:rFonts w:ascii="Cambria Math" w:eastAsiaTheme="minorEastAsia" w:hAnsi="Cambria Math"/>
                <w:color w:val="000000" w:themeColor="text1"/>
                <w:sz w:val="26"/>
                <w:szCs w:val="26"/>
              </w:rPr>
              <m:t>α,β</m:t>
            </m:r>
          </m:e>
        </m:d>
        <m:r>
          <w:rPr>
            <w:rFonts w:ascii="Cambria Math" w:eastAsiaTheme="minorEastAsia" w:hAnsi="Cambria Math"/>
            <w:color w:val="000000" w:themeColor="text1"/>
            <w:sz w:val="26"/>
            <w:szCs w:val="26"/>
          </w:rPr>
          <m:t xml:space="preserve"> </m:t>
        </m:r>
      </m:oMath>
      <w:r w:rsidR="00F81C46" w:rsidRPr="00DD01E1">
        <w:rPr>
          <w:rFonts w:ascii="Times New Roman" w:eastAsiaTheme="minorEastAsia" w:hAnsi="Times New Roman"/>
          <w:color w:val="000000" w:themeColor="text1"/>
          <w:sz w:val="26"/>
          <w:szCs w:val="26"/>
        </w:rPr>
        <w:t xml:space="preserve">(trong đó </w:t>
      </w:r>
      <m:oMath>
        <m:r>
          <w:rPr>
            <w:rFonts w:ascii="Cambria Math" w:eastAsiaTheme="minorEastAsia" w:hAnsi="Cambria Math"/>
            <w:color w:val="000000" w:themeColor="text1"/>
            <w:sz w:val="26"/>
            <w:szCs w:val="26"/>
          </w:rPr>
          <m:t>α</m:t>
        </m:r>
      </m:oMath>
      <w:r w:rsidR="002A2D02" w:rsidRPr="00DD01E1">
        <w:rPr>
          <w:rFonts w:ascii="Times New Roman" w:eastAsiaTheme="minorEastAsia" w:hAnsi="Times New Roman"/>
          <w:color w:val="000000" w:themeColor="text1"/>
          <w:sz w:val="26"/>
          <w:szCs w:val="26"/>
        </w:rPr>
        <w:t xml:space="preserve"> </w:t>
      </w:r>
      <w:r w:rsidR="00F81C46" w:rsidRPr="00DD01E1">
        <w:rPr>
          <w:rFonts w:ascii="Times New Roman" w:eastAsiaTheme="minorEastAsia" w:hAnsi="Times New Roman"/>
          <w:color w:val="000000" w:themeColor="text1"/>
          <w:sz w:val="26"/>
          <w:szCs w:val="26"/>
        </w:rPr>
        <w:t xml:space="preserve">là góc nghiêng giữa mặt phẳng và trục Ox, </w:t>
      </w:r>
      <m:oMath>
        <m:r>
          <w:rPr>
            <w:rFonts w:ascii="Cambria Math" w:eastAsiaTheme="minorEastAsia" w:hAnsi="Cambria Math"/>
            <w:color w:val="000000" w:themeColor="text1"/>
            <w:sz w:val="26"/>
            <w:szCs w:val="26"/>
          </w:rPr>
          <m:t>β</m:t>
        </m:r>
      </m:oMath>
      <w:r w:rsidR="002A2D02" w:rsidRPr="00DD01E1">
        <w:rPr>
          <w:rFonts w:ascii="Times New Roman" w:eastAsiaTheme="minorEastAsia" w:hAnsi="Times New Roman"/>
          <w:color w:val="000000" w:themeColor="text1"/>
          <w:sz w:val="26"/>
          <w:szCs w:val="26"/>
        </w:rPr>
        <w:t xml:space="preserve"> </w:t>
      </w:r>
      <w:r w:rsidR="00F81C46" w:rsidRPr="00DD01E1">
        <w:rPr>
          <w:rFonts w:ascii="Times New Roman" w:eastAsiaTheme="minorEastAsia" w:hAnsi="Times New Roman"/>
          <w:color w:val="000000" w:themeColor="text1"/>
          <w:sz w:val="26"/>
          <w:szCs w:val="26"/>
        </w:rPr>
        <w:t xml:space="preserve">là </w:t>
      </w:r>
      <w:r w:rsidR="00457577" w:rsidRPr="00DD01E1">
        <w:rPr>
          <w:rFonts w:ascii="Times New Roman" w:eastAsiaTheme="minorEastAsia" w:hAnsi="Times New Roman"/>
          <w:color w:val="000000" w:themeColor="text1"/>
          <w:sz w:val="26"/>
          <w:szCs w:val="26"/>
        </w:rPr>
        <w:t>góc nghiêng giữa mặt phẳng và trục</w:t>
      </w:r>
      <w:r w:rsidR="00F81C46" w:rsidRPr="00DD01E1">
        <w:rPr>
          <w:rFonts w:ascii="Times New Roman" w:eastAsiaTheme="minorEastAsia" w:hAnsi="Times New Roman"/>
          <w:color w:val="000000" w:themeColor="text1"/>
          <w:sz w:val="26"/>
          <w:szCs w:val="26"/>
        </w:rPr>
        <w:t>)</w:t>
      </w:r>
      <w:r w:rsidRPr="00DD01E1">
        <w:rPr>
          <w:rFonts w:ascii="Times New Roman" w:eastAsiaTheme="minorEastAsia" w:hAnsi="Times New Roman"/>
          <w:color w:val="000000" w:themeColor="text1"/>
          <w:sz w:val="26"/>
          <w:szCs w:val="26"/>
        </w:rPr>
        <w:t>.</w:t>
      </w:r>
    </w:p>
    <w:p w14:paraId="3496B641" w14:textId="4A3E909F" w:rsidR="004760F4" w:rsidRPr="00DD01E1" w:rsidRDefault="004760F4"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 xml:space="preserve">Vị trí của quả bóng trên mặt phẳng được </w:t>
      </w:r>
      <w:r w:rsidR="00325CCF" w:rsidRPr="00DD01E1">
        <w:rPr>
          <w:rFonts w:ascii="Times New Roman" w:hAnsi="Times New Roman"/>
          <w:color w:val="000000" w:themeColor="text1"/>
          <w:sz w:val="26"/>
          <w:szCs w:val="26"/>
        </w:rPr>
        <w:t>tính toán</w:t>
      </w:r>
      <w:r w:rsidRPr="00DD01E1">
        <w:rPr>
          <w:rFonts w:ascii="Times New Roman" w:hAnsi="Times New Roman"/>
          <w:color w:val="000000" w:themeColor="text1"/>
          <w:sz w:val="26"/>
          <w:szCs w:val="26"/>
        </w:rPr>
        <w:t xml:space="preserve"> bằng phương pháp xử lý ảnh. Hình ảnh được thu vào bằng </w:t>
      </w:r>
      <w:r w:rsidR="00CF2A84" w:rsidRPr="00DD01E1">
        <w:rPr>
          <w:rFonts w:ascii="Times New Roman" w:hAnsi="Times New Roman"/>
          <w:color w:val="000000" w:themeColor="text1"/>
          <w:sz w:val="26"/>
          <w:szCs w:val="26"/>
        </w:rPr>
        <w:t>Camera Raspberry Pi NoIR V2</w:t>
      </w:r>
      <w:r w:rsidRPr="00DD01E1">
        <w:rPr>
          <w:rFonts w:ascii="Times New Roman" w:hAnsi="Times New Roman"/>
          <w:color w:val="000000" w:themeColor="text1"/>
          <w:sz w:val="26"/>
          <w:szCs w:val="26"/>
        </w:rPr>
        <w:t>, được xử lý bằng máy tính nhúng Raspberry Pi 3</w:t>
      </w:r>
      <w:r w:rsidR="008F17F4" w:rsidRPr="00DD01E1">
        <w:rPr>
          <w:rFonts w:ascii="Times New Roman" w:hAnsi="Times New Roman"/>
          <w:color w:val="000000" w:themeColor="text1"/>
          <w:sz w:val="26"/>
          <w:szCs w:val="26"/>
        </w:rPr>
        <w:t xml:space="preserve"> Model 3B</w:t>
      </w:r>
      <w:r w:rsidRPr="00DD01E1">
        <w:rPr>
          <w:rFonts w:ascii="Times New Roman" w:hAnsi="Times New Roman"/>
          <w:color w:val="000000" w:themeColor="text1"/>
          <w:sz w:val="26"/>
          <w:szCs w:val="26"/>
        </w:rPr>
        <w:t>.</w:t>
      </w:r>
      <w:r w:rsidR="00FB4E9B" w:rsidRPr="00DD01E1">
        <w:rPr>
          <w:rFonts w:ascii="Times New Roman" w:hAnsi="Times New Roman"/>
          <w:color w:val="000000" w:themeColor="text1"/>
          <w:sz w:val="26"/>
          <w:szCs w:val="26"/>
        </w:rPr>
        <w:t xml:space="preserve"> </w:t>
      </w:r>
      <w:r w:rsidRPr="00DD01E1">
        <w:rPr>
          <w:rFonts w:ascii="Times New Roman" w:hAnsi="Times New Roman"/>
          <w:color w:val="000000" w:themeColor="text1"/>
          <w:sz w:val="26"/>
          <w:szCs w:val="26"/>
        </w:rPr>
        <w:t>Vị trí này được truyền đến board điều khiển STM32F</w:t>
      </w:r>
      <w:r w:rsidR="0076330F" w:rsidRPr="00DD01E1">
        <w:rPr>
          <w:rFonts w:ascii="Times New Roman" w:hAnsi="Times New Roman"/>
          <w:color w:val="000000" w:themeColor="text1"/>
          <w:sz w:val="26"/>
          <w:szCs w:val="26"/>
        </w:rPr>
        <w:t>4</w:t>
      </w:r>
      <w:r w:rsidR="003409A4" w:rsidRPr="00DD01E1">
        <w:rPr>
          <w:rFonts w:ascii="Times New Roman" w:hAnsi="Times New Roman"/>
          <w:color w:val="000000" w:themeColor="text1"/>
          <w:sz w:val="26"/>
          <w:szCs w:val="26"/>
        </w:rPr>
        <w:t xml:space="preserve"> Discovery để xử lý và</w:t>
      </w:r>
      <w:r w:rsidR="002009F4" w:rsidRPr="00DD01E1">
        <w:rPr>
          <w:rFonts w:ascii="Times New Roman" w:hAnsi="Times New Roman"/>
          <w:color w:val="000000" w:themeColor="text1"/>
          <w:sz w:val="26"/>
          <w:szCs w:val="26"/>
        </w:rPr>
        <w:t xml:space="preserve"> tính toán góc nghiêng của mặt phẳng, và điều khiển động cơ để tạo ra góc nghiêng này</w:t>
      </w:r>
      <w:r w:rsidRPr="00DD01E1">
        <w:rPr>
          <w:rFonts w:ascii="Times New Roman" w:hAnsi="Times New Roman"/>
          <w:color w:val="000000" w:themeColor="text1"/>
          <w:sz w:val="26"/>
          <w:szCs w:val="26"/>
        </w:rPr>
        <w:t>.</w:t>
      </w:r>
    </w:p>
    <w:p w14:paraId="3A4D2A90" w14:textId="095972C1" w:rsidR="00FC5326" w:rsidRDefault="00AE7595" w:rsidP="00A41F94">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 xml:space="preserve">Ngoài ra trong luận văn này còn thiết kế một ứng dụng </w:t>
      </w:r>
      <w:r w:rsidR="00B632BD" w:rsidRPr="00DD01E1">
        <w:rPr>
          <w:rFonts w:ascii="Times New Roman" w:hAnsi="Times New Roman"/>
          <w:color w:val="000000" w:themeColor="text1"/>
          <w:sz w:val="26"/>
          <w:szCs w:val="26"/>
        </w:rPr>
        <w:t xml:space="preserve">giúp </w:t>
      </w:r>
      <w:r w:rsidRPr="00DD01E1">
        <w:rPr>
          <w:rFonts w:ascii="Times New Roman" w:hAnsi="Times New Roman"/>
          <w:color w:val="000000" w:themeColor="text1"/>
          <w:sz w:val="26"/>
          <w:szCs w:val="26"/>
        </w:rPr>
        <w:t>cập nhật các thông số của hệ th</w:t>
      </w:r>
      <w:r w:rsidR="005B108E" w:rsidRPr="00DD01E1">
        <w:rPr>
          <w:rFonts w:ascii="Times New Roman" w:hAnsi="Times New Roman"/>
          <w:color w:val="000000" w:themeColor="text1"/>
          <w:sz w:val="26"/>
          <w:szCs w:val="26"/>
        </w:rPr>
        <w:t>ống và vị trí điểm đặt của quả bóng</w:t>
      </w:r>
      <w:r w:rsidR="00CF7A0E" w:rsidRPr="00DD01E1">
        <w:rPr>
          <w:rFonts w:ascii="Times New Roman" w:hAnsi="Times New Roman"/>
          <w:color w:val="000000" w:themeColor="text1"/>
          <w:sz w:val="26"/>
          <w:szCs w:val="26"/>
        </w:rPr>
        <w:t>, giúp thuận tiện hơn trong việc điều khiển</w:t>
      </w:r>
      <w:r w:rsidR="0034534B" w:rsidRPr="00DD01E1">
        <w:rPr>
          <w:rFonts w:ascii="Times New Roman" w:hAnsi="Times New Roman"/>
          <w:color w:val="000000" w:themeColor="text1"/>
          <w:sz w:val="26"/>
          <w:szCs w:val="26"/>
        </w:rPr>
        <w:t xml:space="preserve"> hoạt động của</w:t>
      </w:r>
      <w:r w:rsidR="00CF7A0E" w:rsidRPr="00DD01E1">
        <w:rPr>
          <w:rFonts w:ascii="Times New Roman" w:hAnsi="Times New Roman"/>
          <w:color w:val="000000" w:themeColor="text1"/>
          <w:sz w:val="26"/>
          <w:szCs w:val="26"/>
        </w:rPr>
        <w:t xml:space="preserve"> hệ thống</w:t>
      </w:r>
      <w:r w:rsidR="0034534B" w:rsidRPr="00DD01E1">
        <w:rPr>
          <w:rFonts w:ascii="Times New Roman" w:hAnsi="Times New Roman"/>
          <w:color w:val="000000" w:themeColor="text1"/>
          <w:sz w:val="26"/>
          <w:szCs w:val="26"/>
        </w:rPr>
        <w:t>.</w:t>
      </w:r>
    </w:p>
    <w:p w14:paraId="47940A90" w14:textId="77777777" w:rsidR="00FC5326" w:rsidRDefault="00FC5326">
      <w:pPr>
        <w:spacing w:after="200" w:line="276" w:lineRule="auto"/>
        <w:rPr>
          <w:rFonts w:ascii="Times New Roman" w:hAnsi="Times New Roman"/>
          <w:color w:val="000000" w:themeColor="text1"/>
          <w:sz w:val="26"/>
          <w:szCs w:val="26"/>
        </w:rPr>
      </w:pPr>
      <w:r>
        <w:rPr>
          <w:rFonts w:ascii="Times New Roman" w:hAnsi="Times New Roman"/>
          <w:color w:val="000000" w:themeColor="text1"/>
          <w:sz w:val="26"/>
          <w:szCs w:val="26"/>
        </w:rPr>
        <w:br w:type="page"/>
      </w:r>
    </w:p>
    <w:p w14:paraId="12A3DB28" w14:textId="77777777" w:rsidR="00FC5326" w:rsidRPr="00FC5326" w:rsidRDefault="00FC5326" w:rsidP="00FC5326">
      <w:pPr>
        <w:pStyle w:val="ListParagraph"/>
        <w:spacing w:after="200" w:line="360" w:lineRule="auto"/>
        <w:ind w:left="0" w:firstLine="720"/>
        <w:jc w:val="both"/>
        <w:rPr>
          <w:rFonts w:ascii="Times New Roman" w:hAnsi="Times New Roman"/>
          <w:sz w:val="26"/>
          <w:szCs w:val="26"/>
          <w:lang w:val="fr-FR" w:eastAsia="vi-VN"/>
        </w:rPr>
      </w:pPr>
      <w:r w:rsidRPr="00FC5326">
        <w:rPr>
          <w:rFonts w:ascii="Times New Roman" w:hAnsi="Times New Roman"/>
          <w:sz w:val="26"/>
          <w:szCs w:val="26"/>
          <w:lang w:val="fr-FR" w:eastAsia="vi-VN"/>
        </w:rPr>
        <w:lastRenderedPageBreak/>
        <w:t>Mô hình hệ thống Ball and Plate được thể hiện ở hình sau :</w:t>
      </w:r>
    </w:p>
    <w:p w14:paraId="331B3BC3" w14:textId="77777777" w:rsidR="00FC5326" w:rsidRPr="00FC5326" w:rsidRDefault="00FC5326" w:rsidP="00FC5326">
      <w:pPr>
        <w:spacing w:line="360" w:lineRule="auto"/>
        <w:jc w:val="center"/>
        <w:rPr>
          <w:rFonts w:ascii="Times New Roman" w:hAnsi="Times New Roman"/>
          <w:sz w:val="26"/>
          <w:szCs w:val="26"/>
        </w:rPr>
      </w:pPr>
      <w:r w:rsidRPr="00FC5326">
        <w:rPr>
          <w:rFonts w:ascii="Times New Roman" w:hAnsi="Times New Roman"/>
          <w:sz w:val="26"/>
          <w:szCs w:val="26"/>
        </w:rPr>
        <w:object w:dxaOrig="13260" w:dyaOrig="17326" w14:anchorId="17696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60.25pt;height:318.75pt" o:ole="">
            <v:imagedata r:id="rId8" o:title=""/>
          </v:shape>
          <o:OLEObject Type="Embed" ProgID="Visio.Drawing.15" ShapeID="_x0000_i1050" DrawAspect="Content" ObjectID="_1606306884" r:id="rId9"/>
        </w:object>
      </w:r>
    </w:p>
    <w:p w14:paraId="36D08474" w14:textId="77777777" w:rsidR="00FC5326" w:rsidRPr="00FC5326" w:rsidRDefault="00FC5326" w:rsidP="00FC5326">
      <w:pPr>
        <w:pStyle w:val="Caption"/>
        <w:spacing w:line="360" w:lineRule="auto"/>
        <w:rPr>
          <w:rFonts w:eastAsiaTheme="minorEastAsia"/>
          <w:b/>
          <w:i w:val="0"/>
          <w:noProof/>
          <w:color w:val="000000" w:themeColor="text1"/>
          <w:szCs w:val="26"/>
        </w:rPr>
      </w:pPr>
      <w:bookmarkStart w:id="9" w:name="_Toc532550557"/>
      <w:bookmarkStart w:id="10" w:name="_Toc532563078"/>
      <w:r w:rsidRPr="00FC5326">
        <w:rPr>
          <w:i w:val="0"/>
          <w:color w:val="000000" w:themeColor="text1"/>
          <w:szCs w:val="26"/>
        </w:rPr>
        <w:t xml:space="preserve">Hình </w:t>
      </w:r>
      <w:r w:rsidRPr="00FC5326">
        <w:rPr>
          <w:i w:val="0"/>
          <w:color w:val="000000" w:themeColor="text1"/>
          <w:szCs w:val="26"/>
        </w:rPr>
        <w:fldChar w:fldCharType="begin"/>
      </w:r>
      <w:r w:rsidRPr="00FC5326">
        <w:rPr>
          <w:i w:val="0"/>
          <w:color w:val="000000" w:themeColor="text1"/>
          <w:szCs w:val="26"/>
        </w:rPr>
        <w:instrText xml:space="preserve"> STYLEREF 1 \s </w:instrText>
      </w:r>
      <w:r w:rsidRPr="00FC5326">
        <w:rPr>
          <w:i w:val="0"/>
          <w:color w:val="000000" w:themeColor="text1"/>
          <w:szCs w:val="26"/>
        </w:rPr>
        <w:fldChar w:fldCharType="separate"/>
      </w:r>
      <w:r w:rsidRPr="00FC5326">
        <w:rPr>
          <w:i w:val="0"/>
          <w:noProof/>
          <w:color w:val="000000" w:themeColor="text1"/>
          <w:szCs w:val="26"/>
        </w:rPr>
        <w:t>2</w:t>
      </w:r>
      <w:r w:rsidRPr="00FC5326">
        <w:rPr>
          <w:i w:val="0"/>
          <w:color w:val="000000" w:themeColor="text1"/>
          <w:szCs w:val="26"/>
        </w:rPr>
        <w:fldChar w:fldCharType="end"/>
      </w:r>
      <w:r w:rsidRPr="00FC5326">
        <w:rPr>
          <w:i w:val="0"/>
          <w:color w:val="000000" w:themeColor="text1"/>
          <w:szCs w:val="26"/>
        </w:rPr>
        <w:t>.</w:t>
      </w:r>
      <w:r w:rsidRPr="00FC5326">
        <w:rPr>
          <w:i w:val="0"/>
          <w:color w:val="000000" w:themeColor="text1"/>
          <w:szCs w:val="26"/>
        </w:rPr>
        <w:fldChar w:fldCharType="begin"/>
      </w:r>
      <w:r w:rsidRPr="00FC5326">
        <w:rPr>
          <w:i w:val="0"/>
          <w:color w:val="000000" w:themeColor="text1"/>
          <w:szCs w:val="26"/>
        </w:rPr>
        <w:instrText xml:space="preserve"> SEQ Hình \* ARABIC \s 1 </w:instrText>
      </w:r>
      <w:r w:rsidRPr="00FC5326">
        <w:rPr>
          <w:i w:val="0"/>
          <w:color w:val="000000" w:themeColor="text1"/>
          <w:szCs w:val="26"/>
        </w:rPr>
        <w:fldChar w:fldCharType="separate"/>
      </w:r>
      <w:r w:rsidRPr="00FC5326">
        <w:rPr>
          <w:i w:val="0"/>
          <w:noProof/>
          <w:color w:val="000000" w:themeColor="text1"/>
          <w:szCs w:val="26"/>
        </w:rPr>
        <w:t>1</w:t>
      </w:r>
      <w:r w:rsidRPr="00FC5326">
        <w:rPr>
          <w:i w:val="0"/>
          <w:color w:val="000000" w:themeColor="text1"/>
          <w:szCs w:val="26"/>
        </w:rPr>
        <w:fldChar w:fldCharType="end"/>
      </w:r>
      <w:r w:rsidRPr="00FC5326">
        <w:rPr>
          <w:i w:val="0"/>
          <w:color w:val="000000" w:themeColor="text1"/>
          <w:szCs w:val="26"/>
        </w:rPr>
        <w:t>: Mô hình tổng quát hệ thống Ball and Plate</w:t>
      </w:r>
      <w:bookmarkEnd w:id="9"/>
      <w:bookmarkEnd w:id="10"/>
    </w:p>
    <w:p w14:paraId="78761D18" w14:textId="77777777" w:rsidR="00FC5326" w:rsidRPr="00FC5326" w:rsidRDefault="00FC5326" w:rsidP="00FC5326">
      <w:pPr>
        <w:spacing w:after="160" w:line="360" w:lineRule="auto"/>
        <w:ind w:firstLine="720"/>
        <w:rPr>
          <w:rFonts w:ascii="Times New Roman" w:hAnsi="Times New Roman"/>
          <w:sz w:val="26"/>
          <w:szCs w:val="26"/>
          <w:lang w:val="fr-FR" w:eastAsia="vi-VN"/>
        </w:rPr>
      </w:pPr>
      <w:r w:rsidRPr="00FC5326">
        <w:rPr>
          <w:rFonts w:ascii="Times New Roman" w:hAnsi="Times New Roman"/>
          <w:sz w:val="26"/>
          <w:szCs w:val="26"/>
          <w:lang w:val="fr-FR" w:eastAsia="vi-VN"/>
        </w:rPr>
        <w:t>Hệ thống có thể được điều khiển từ các thiết bị thông mình như : điện thoại, laptop, pc, … thông qua mạng Wi-fi nội bộ.</w:t>
      </w:r>
    </w:p>
    <w:p w14:paraId="1B152BD5" w14:textId="66472272" w:rsidR="00FC5326" w:rsidRPr="00FC5326" w:rsidRDefault="00FC5326" w:rsidP="00FC5326">
      <w:pPr>
        <w:spacing w:before="240" w:line="360" w:lineRule="auto"/>
        <w:ind w:firstLine="720"/>
        <w:jc w:val="both"/>
        <w:rPr>
          <w:rFonts w:ascii="Times New Roman" w:hAnsi="Times New Roman"/>
          <w:color w:val="000000" w:themeColor="text1"/>
          <w:sz w:val="26"/>
          <w:szCs w:val="26"/>
        </w:rPr>
      </w:pPr>
      <w:r w:rsidRPr="00FC5326">
        <w:rPr>
          <w:rFonts w:ascii="Times New Roman" w:hAnsi="Times New Roman"/>
          <w:sz w:val="26"/>
          <w:szCs w:val="26"/>
          <w:lang w:val="fr-FR" w:eastAsia="vi-VN"/>
        </w:rPr>
        <w:t>Raspberry Pi 3 nhận lệnh điều khiển từ các thiết bị trên cũng thông qua mạng Wi-fi này, Raspbeery Pi 3 kết hợp với camera Raspberry Pi module NoIR để nhận dạng vị trí trái bóng và gửi xuống Kit STM32F4 nhờ giao tiếp UART, Kit này sẽ điều khiển hai động cơ Faulhaber 12V nhờ module mạch cầu H L298N.</w:t>
      </w:r>
    </w:p>
    <w:p w14:paraId="67306C8F" w14:textId="79DF13B1" w:rsidR="003600C2" w:rsidRPr="00DD01E1" w:rsidRDefault="009006A7" w:rsidP="00396081">
      <w:pPr>
        <w:pStyle w:val="Heading1"/>
        <w:spacing w:before="240" w:line="360" w:lineRule="auto"/>
        <w:jc w:val="both"/>
        <w:rPr>
          <w:rFonts w:ascii="Times New Roman" w:hAnsi="Times New Roman" w:cs="Times New Roman"/>
          <w:color w:val="000000" w:themeColor="text1"/>
          <w:sz w:val="26"/>
          <w:szCs w:val="26"/>
        </w:rPr>
      </w:pPr>
      <w:bookmarkStart w:id="11" w:name="_Toc532460105"/>
      <w:bookmarkStart w:id="12" w:name="_Toc532485770"/>
      <w:bookmarkStart w:id="13" w:name="_Toc501182466"/>
      <w:bookmarkStart w:id="14" w:name="_Toc501197362"/>
      <w:bookmarkStart w:id="15" w:name="_Toc501212284"/>
      <w:bookmarkStart w:id="16" w:name="_Toc501212484"/>
      <w:bookmarkStart w:id="17" w:name="_Toc501226475"/>
      <w:bookmarkStart w:id="18" w:name="_Toc501810512"/>
      <w:bookmarkEnd w:id="7"/>
      <w:bookmarkEnd w:id="6"/>
      <w:bookmarkEnd w:id="5"/>
      <w:bookmarkEnd w:id="4"/>
      <w:bookmarkEnd w:id="3"/>
      <w:r w:rsidRPr="00DD01E1">
        <w:rPr>
          <w:rFonts w:ascii="Times New Roman" w:hAnsi="Times New Roman" w:cs="Times New Roman"/>
          <w:color w:val="000000" w:themeColor="text1"/>
          <w:sz w:val="26"/>
          <w:szCs w:val="26"/>
        </w:rPr>
        <w:t>2.</w:t>
      </w:r>
      <w:r w:rsidRPr="00DD01E1">
        <w:rPr>
          <w:rFonts w:ascii="Times New Roman" w:hAnsi="Times New Roman" w:cs="Times New Roman"/>
          <w:color w:val="000000" w:themeColor="text1"/>
          <w:sz w:val="26"/>
          <w:szCs w:val="26"/>
        </w:rPr>
        <w:tab/>
      </w:r>
      <w:r w:rsidR="003600C2" w:rsidRPr="00DD01E1">
        <w:rPr>
          <w:rFonts w:ascii="Times New Roman" w:hAnsi="Times New Roman" w:cs="Times New Roman"/>
          <w:color w:val="000000" w:themeColor="text1"/>
          <w:sz w:val="26"/>
          <w:szCs w:val="26"/>
        </w:rPr>
        <w:t>Nhiệm vụ của luận văn</w:t>
      </w:r>
      <w:bookmarkEnd w:id="11"/>
      <w:bookmarkEnd w:id="12"/>
    </w:p>
    <w:p w14:paraId="7FC5DD03" w14:textId="503D4F73" w:rsidR="003600C2" w:rsidRPr="00DD01E1" w:rsidRDefault="003600C2"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Giải quyết bài toán tìm bóng trên mặt phẳng bằng các phương pháp xử lý ảnh</w:t>
      </w:r>
      <w:r w:rsidR="00563793" w:rsidRPr="00DD01E1">
        <w:rPr>
          <w:rFonts w:ascii="Times New Roman" w:hAnsi="Times New Roman"/>
          <w:color w:val="000000" w:themeColor="text1"/>
          <w:sz w:val="26"/>
          <w:szCs w:val="26"/>
        </w:rPr>
        <w:t xml:space="preserve"> nhờ thư viện OpenCV.</w:t>
      </w:r>
      <w:r w:rsidR="00BD614B" w:rsidRPr="00DD01E1">
        <w:rPr>
          <w:rFonts w:ascii="Times New Roman" w:hAnsi="Times New Roman"/>
          <w:color w:val="000000" w:themeColor="text1"/>
          <w:sz w:val="26"/>
          <w:szCs w:val="26"/>
        </w:rPr>
        <w:t xml:space="preserve"> Đồng thời phải đáp ứng được yêu cầu x</w:t>
      </w:r>
      <w:r w:rsidRPr="00DD01E1">
        <w:rPr>
          <w:rFonts w:ascii="Times New Roman" w:hAnsi="Times New Roman"/>
          <w:color w:val="000000" w:themeColor="text1"/>
          <w:sz w:val="26"/>
          <w:szCs w:val="26"/>
        </w:rPr>
        <w:t>ử lí ảnh ở</w:t>
      </w:r>
      <w:r w:rsidR="005823C1" w:rsidRPr="00DD01E1">
        <w:rPr>
          <w:rFonts w:ascii="Times New Roman" w:hAnsi="Times New Roman"/>
          <w:color w:val="000000" w:themeColor="text1"/>
          <w:sz w:val="26"/>
          <w:szCs w:val="26"/>
        </w:rPr>
        <w:t xml:space="preserve"> tốc độ cao trên Raspberry Pi </w:t>
      </w:r>
      <w:r w:rsidR="00975DA1" w:rsidRPr="00DD01E1">
        <w:rPr>
          <w:rFonts w:ascii="Times New Roman" w:hAnsi="Times New Roman"/>
          <w:color w:val="000000" w:themeColor="text1"/>
          <w:sz w:val="26"/>
          <w:szCs w:val="26"/>
        </w:rPr>
        <w:t xml:space="preserve">3 Model </w:t>
      </w:r>
      <w:r w:rsidR="005823C1" w:rsidRPr="00DD01E1">
        <w:rPr>
          <w:rFonts w:ascii="Times New Roman" w:hAnsi="Times New Roman"/>
          <w:color w:val="000000" w:themeColor="text1"/>
          <w:sz w:val="26"/>
          <w:szCs w:val="26"/>
        </w:rPr>
        <w:t xml:space="preserve">B </w:t>
      </w:r>
      <w:r w:rsidRPr="00DD01E1">
        <w:rPr>
          <w:rFonts w:ascii="Times New Roman" w:hAnsi="Times New Roman"/>
          <w:color w:val="000000" w:themeColor="text1"/>
          <w:sz w:val="26"/>
          <w:szCs w:val="26"/>
        </w:rPr>
        <w:t>để mang lại đáp ứng tốt cho hệ thống.</w:t>
      </w:r>
    </w:p>
    <w:p w14:paraId="64BCC069" w14:textId="0D737B5E" w:rsidR="003600C2" w:rsidRPr="00DD01E1" w:rsidRDefault="00B43DBC"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lastRenderedPageBreak/>
        <w:t>Triển khai và k</w:t>
      </w:r>
      <w:r w:rsidR="00375A69" w:rsidRPr="00DD01E1">
        <w:rPr>
          <w:rFonts w:ascii="Times New Roman" w:hAnsi="Times New Roman"/>
          <w:color w:val="000000" w:themeColor="text1"/>
          <w:sz w:val="26"/>
          <w:szCs w:val="26"/>
        </w:rPr>
        <w:t>ết hợp thành công bộ điều khiển PID</w:t>
      </w:r>
      <w:r w:rsidR="001F1077" w:rsidRPr="00DD01E1">
        <w:rPr>
          <w:rFonts w:ascii="Times New Roman" w:hAnsi="Times New Roman"/>
          <w:color w:val="000000" w:themeColor="text1"/>
          <w:sz w:val="26"/>
          <w:szCs w:val="26"/>
        </w:rPr>
        <w:t xml:space="preserve"> </w:t>
      </w:r>
      <w:r w:rsidR="00375A69" w:rsidRPr="00DD01E1">
        <w:rPr>
          <w:rFonts w:ascii="Times New Roman" w:hAnsi="Times New Roman"/>
          <w:color w:val="000000" w:themeColor="text1"/>
          <w:sz w:val="26"/>
          <w:szCs w:val="26"/>
        </w:rPr>
        <w:t>-</w:t>
      </w:r>
      <w:r w:rsidR="001F1077" w:rsidRPr="00DD01E1">
        <w:rPr>
          <w:rFonts w:ascii="Times New Roman" w:hAnsi="Times New Roman"/>
          <w:color w:val="000000" w:themeColor="text1"/>
          <w:sz w:val="26"/>
          <w:szCs w:val="26"/>
        </w:rPr>
        <w:t xml:space="preserve"> </w:t>
      </w:r>
      <w:r w:rsidR="00375A69" w:rsidRPr="00DD01E1">
        <w:rPr>
          <w:rFonts w:ascii="Times New Roman" w:hAnsi="Times New Roman"/>
          <w:color w:val="000000" w:themeColor="text1"/>
          <w:sz w:val="26"/>
          <w:szCs w:val="26"/>
        </w:rPr>
        <w:t>PID theo mô hình Cascade</w:t>
      </w:r>
      <w:r w:rsidR="007B2BBD" w:rsidRPr="00DD01E1">
        <w:rPr>
          <w:rFonts w:ascii="Times New Roman" w:hAnsi="Times New Roman"/>
          <w:color w:val="000000" w:themeColor="text1"/>
          <w:sz w:val="26"/>
          <w:szCs w:val="26"/>
        </w:rPr>
        <w:t xml:space="preserve"> </w:t>
      </w:r>
      <w:r w:rsidR="003600C2" w:rsidRPr="00DD01E1">
        <w:rPr>
          <w:rFonts w:ascii="Times New Roman" w:hAnsi="Times New Roman"/>
          <w:color w:val="000000" w:themeColor="text1"/>
          <w:sz w:val="26"/>
          <w:szCs w:val="26"/>
        </w:rPr>
        <w:t xml:space="preserve">trên </w:t>
      </w:r>
      <w:r w:rsidRPr="00DD01E1">
        <w:rPr>
          <w:rFonts w:ascii="Times New Roman" w:hAnsi="Times New Roman"/>
          <w:color w:val="000000" w:themeColor="text1"/>
          <w:sz w:val="26"/>
          <w:szCs w:val="26"/>
        </w:rPr>
        <w:t xml:space="preserve">MCU </w:t>
      </w:r>
      <w:r w:rsidR="003600C2" w:rsidRPr="00DD01E1">
        <w:rPr>
          <w:rFonts w:ascii="Times New Roman" w:hAnsi="Times New Roman"/>
          <w:color w:val="000000" w:themeColor="text1"/>
          <w:sz w:val="26"/>
          <w:szCs w:val="26"/>
        </w:rPr>
        <w:t>STM32F</w:t>
      </w:r>
      <w:r w:rsidR="00610617" w:rsidRPr="00DD01E1">
        <w:rPr>
          <w:rFonts w:ascii="Times New Roman" w:hAnsi="Times New Roman"/>
          <w:color w:val="000000" w:themeColor="text1"/>
          <w:sz w:val="26"/>
          <w:szCs w:val="26"/>
        </w:rPr>
        <w:t>4</w:t>
      </w:r>
      <w:r w:rsidR="00F13AD4" w:rsidRPr="00DD01E1">
        <w:rPr>
          <w:rFonts w:ascii="Times New Roman" w:hAnsi="Times New Roman"/>
          <w:color w:val="000000" w:themeColor="text1"/>
          <w:sz w:val="26"/>
          <w:szCs w:val="26"/>
        </w:rPr>
        <w:t>11VET6</w:t>
      </w:r>
      <w:r w:rsidR="003600C2" w:rsidRPr="00DD01E1">
        <w:rPr>
          <w:rFonts w:ascii="Times New Roman" w:hAnsi="Times New Roman"/>
          <w:color w:val="000000" w:themeColor="text1"/>
          <w:sz w:val="26"/>
          <w:szCs w:val="26"/>
        </w:rPr>
        <w:t>.</w:t>
      </w:r>
    </w:p>
    <w:p w14:paraId="42CC1DBA" w14:textId="1B32AA78" w:rsidR="001C0A81" w:rsidRPr="00DD01E1" w:rsidRDefault="00707AD7"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Thiết kế</w:t>
      </w:r>
      <w:r w:rsidR="001C0A81" w:rsidRPr="00DD01E1">
        <w:rPr>
          <w:rFonts w:ascii="Times New Roman" w:hAnsi="Times New Roman"/>
          <w:color w:val="000000" w:themeColor="text1"/>
          <w:sz w:val="26"/>
          <w:szCs w:val="26"/>
        </w:rPr>
        <w:t xml:space="preserve"> ứng dụng điều khiển hệ thống bằng </w:t>
      </w:r>
      <w:r w:rsidR="002216F2" w:rsidRPr="00DD01E1">
        <w:rPr>
          <w:rFonts w:ascii="Times New Roman" w:hAnsi="Times New Roman"/>
          <w:color w:val="000000" w:themeColor="text1"/>
          <w:sz w:val="26"/>
          <w:szCs w:val="26"/>
        </w:rPr>
        <w:t>engine</w:t>
      </w:r>
      <w:r w:rsidR="001C0A81" w:rsidRPr="00DD01E1">
        <w:rPr>
          <w:rFonts w:ascii="Times New Roman" w:hAnsi="Times New Roman"/>
          <w:color w:val="000000" w:themeColor="text1"/>
          <w:sz w:val="26"/>
          <w:szCs w:val="26"/>
        </w:rPr>
        <w:t xml:space="preserve"> Unity.</w:t>
      </w:r>
    </w:p>
    <w:p w14:paraId="382E73F5" w14:textId="1B26001C" w:rsidR="003600C2" w:rsidRPr="00DD01E1" w:rsidRDefault="003600C2" w:rsidP="00396081">
      <w:pPr>
        <w:spacing w:line="360" w:lineRule="auto"/>
        <w:ind w:firstLine="720"/>
        <w:jc w:val="both"/>
        <w:rPr>
          <w:rFonts w:ascii="Times New Roman" w:hAnsi="Times New Roman"/>
          <w:color w:val="000000" w:themeColor="text1"/>
          <w:sz w:val="26"/>
          <w:szCs w:val="26"/>
        </w:rPr>
      </w:pPr>
      <w:r w:rsidRPr="00DD01E1">
        <w:rPr>
          <w:rFonts w:ascii="Times New Roman" w:hAnsi="Times New Roman"/>
          <w:color w:val="000000" w:themeColor="text1"/>
          <w:sz w:val="26"/>
          <w:szCs w:val="26"/>
        </w:rPr>
        <w:t>Hoàn thành và thử nghiệm thàn</w:t>
      </w:r>
      <w:r w:rsidR="001E0834" w:rsidRPr="00DD01E1">
        <w:rPr>
          <w:rFonts w:ascii="Times New Roman" w:hAnsi="Times New Roman"/>
          <w:color w:val="000000" w:themeColor="text1"/>
          <w:sz w:val="26"/>
          <w:szCs w:val="26"/>
        </w:rPr>
        <w:t>h công mô hình điều khiển Ball a</w:t>
      </w:r>
      <w:r w:rsidRPr="00DD01E1">
        <w:rPr>
          <w:rFonts w:ascii="Times New Roman" w:hAnsi="Times New Roman"/>
          <w:color w:val="000000" w:themeColor="text1"/>
          <w:sz w:val="26"/>
          <w:szCs w:val="26"/>
        </w:rPr>
        <w:t>nd Plate.</w:t>
      </w:r>
    </w:p>
    <w:p w14:paraId="0DACF5E2" w14:textId="5888D934" w:rsidR="00B33919" w:rsidRPr="00DD01E1" w:rsidRDefault="009006A7" w:rsidP="00396081">
      <w:pPr>
        <w:pStyle w:val="Heading1"/>
        <w:spacing w:line="360" w:lineRule="auto"/>
        <w:rPr>
          <w:rFonts w:ascii="Times New Roman" w:hAnsi="Times New Roman" w:cs="Times New Roman"/>
          <w:color w:val="000000" w:themeColor="text1"/>
          <w:sz w:val="26"/>
          <w:szCs w:val="26"/>
        </w:rPr>
      </w:pPr>
      <w:bookmarkStart w:id="19" w:name="_Toc532485771"/>
      <w:bookmarkStart w:id="20" w:name="_Toc501182476"/>
      <w:bookmarkStart w:id="21" w:name="_Toc501197372"/>
      <w:bookmarkStart w:id="22" w:name="_Toc501212294"/>
      <w:bookmarkStart w:id="23" w:name="_Toc501212494"/>
      <w:bookmarkStart w:id="24" w:name="_Toc501226485"/>
      <w:bookmarkStart w:id="25" w:name="_Toc498071607"/>
      <w:bookmarkEnd w:id="13"/>
      <w:bookmarkEnd w:id="14"/>
      <w:bookmarkEnd w:id="15"/>
      <w:bookmarkEnd w:id="16"/>
      <w:bookmarkEnd w:id="17"/>
      <w:bookmarkEnd w:id="18"/>
      <w:r w:rsidRPr="00DD01E1">
        <w:rPr>
          <w:rFonts w:ascii="Times New Roman" w:hAnsi="Times New Roman" w:cs="Times New Roman"/>
          <w:color w:val="000000" w:themeColor="text1"/>
          <w:sz w:val="26"/>
          <w:szCs w:val="26"/>
        </w:rPr>
        <w:t>3.</w:t>
      </w:r>
      <w:r w:rsidRPr="00DD01E1">
        <w:rPr>
          <w:rFonts w:ascii="Times New Roman" w:hAnsi="Times New Roman" w:cs="Times New Roman"/>
          <w:color w:val="000000" w:themeColor="text1"/>
          <w:sz w:val="26"/>
          <w:szCs w:val="26"/>
        </w:rPr>
        <w:tab/>
      </w:r>
      <w:bookmarkStart w:id="26" w:name="_Toc532460119"/>
      <w:r w:rsidR="00B33919" w:rsidRPr="00DD01E1">
        <w:rPr>
          <w:rFonts w:ascii="Times New Roman" w:hAnsi="Times New Roman" w:cs="Times New Roman"/>
          <w:color w:val="000000" w:themeColor="text1"/>
          <w:sz w:val="26"/>
          <w:szCs w:val="26"/>
        </w:rPr>
        <w:t>Phân tích hệ thống phần mềm</w:t>
      </w:r>
      <w:bookmarkEnd w:id="19"/>
      <w:bookmarkEnd w:id="26"/>
    </w:p>
    <w:p w14:paraId="693AD7AF" w14:textId="2B631DE5" w:rsidR="00B33919" w:rsidRDefault="00681588" w:rsidP="00396081">
      <w:pPr>
        <w:spacing w:line="360" w:lineRule="auto"/>
        <w:ind w:left="720"/>
        <w:rPr>
          <w:rFonts w:ascii="Times New Roman" w:hAnsi="Times New Roman"/>
          <w:b/>
          <w:noProof/>
          <w:color w:val="000000" w:themeColor="text1"/>
          <w:sz w:val="26"/>
          <w:szCs w:val="26"/>
        </w:rPr>
      </w:pPr>
      <w:bookmarkStart w:id="27" w:name="_Toc532460126"/>
      <w:r w:rsidRPr="00DD01E1">
        <w:rPr>
          <w:rFonts w:ascii="Times New Roman" w:hAnsi="Times New Roman"/>
          <w:b/>
          <w:noProof/>
          <w:color w:val="000000" w:themeColor="text1"/>
          <w:sz w:val="26"/>
          <w:szCs w:val="26"/>
        </w:rPr>
        <w:t>3.1</w:t>
      </w:r>
      <w:r w:rsidRPr="00DD01E1">
        <w:rPr>
          <w:rFonts w:ascii="Times New Roman" w:hAnsi="Times New Roman"/>
          <w:b/>
          <w:noProof/>
          <w:color w:val="000000" w:themeColor="text1"/>
          <w:sz w:val="26"/>
          <w:szCs w:val="26"/>
        </w:rPr>
        <w:tab/>
      </w:r>
      <w:r w:rsidR="00B33919" w:rsidRPr="00DD01E1">
        <w:rPr>
          <w:rFonts w:ascii="Times New Roman" w:hAnsi="Times New Roman"/>
          <w:b/>
          <w:noProof/>
          <w:color w:val="000000" w:themeColor="text1"/>
          <w:sz w:val="26"/>
          <w:szCs w:val="26"/>
        </w:rPr>
        <w:t>Cấu trúc phần mềm trên Raspberry Pi 3</w:t>
      </w:r>
      <w:bookmarkEnd w:id="27"/>
    </w:p>
    <w:p w14:paraId="147EA8A5" w14:textId="3E977D7D" w:rsidR="00EA280F" w:rsidRPr="00EA280F" w:rsidRDefault="00EA280F" w:rsidP="00396081">
      <w:pPr>
        <w:spacing w:line="360" w:lineRule="auto"/>
        <w:ind w:left="720"/>
        <w:rPr>
          <w:rFonts w:ascii="Times New Roman" w:hAnsi="Times New Roman"/>
          <w:noProof/>
          <w:color w:val="000000" w:themeColor="text1"/>
          <w:sz w:val="26"/>
          <w:szCs w:val="26"/>
        </w:rPr>
      </w:pPr>
      <w:r w:rsidRPr="00EA280F">
        <w:rPr>
          <w:rFonts w:ascii="Times New Roman" w:hAnsi="Times New Roman"/>
          <w:noProof/>
          <w:color w:val="000000" w:themeColor="text1"/>
          <w:sz w:val="26"/>
          <w:szCs w:val="26"/>
        </w:rPr>
        <w:t>Cấu trúc phần mềm trên Raspberry Pi 3 được thể hiện ở hình 1:</w:t>
      </w:r>
    </w:p>
    <w:p w14:paraId="11714C03" w14:textId="732C80D4" w:rsidR="00B33919" w:rsidRPr="00DD01E1" w:rsidRDefault="006D760A"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12991" w:dyaOrig="7186" w14:anchorId="35DFFF82">
          <v:shape id="_x0000_i1025" type="#_x0000_t75" style="width:264pt;height:146.25pt" o:ole="">
            <v:imagedata r:id="rId10" o:title=""/>
          </v:shape>
          <o:OLEObject Type="Embed" ProgID="Visio.Drawing.15" ShapeID="_x0000_i1025" DrawAspect="Content" ObjectID="_1606306885" r:id="rId11"/>
        </w:object>
      </w:r>
    </w:p>
    <w:p w14:paraId="4EF0F404" w14:textId="678CB596" w:rsidR="00AF6C17" w:rsidRDefault="005810BD" w:rsidP="00396081">
      <w:pPr>
        <w:spacing w:line="360" w:lineRule="auto"/>
        <w:jc w:val="center"/>
        <w:rPr>
          <w:rFonts w:ascii="Times New Roman" w:hAnsi="Times New Roman"/>
          <w:noProof/>
          <w:color w:val="000000" w:themeColor="text1"/>
          <w:szCs w:val="26"/>
        </w:rPr>
      </w:pPr>
      <w:bookmarkStart w:id="28" w:name="_Toc532151049"/>
      <w:r w:rsidRPr="00DD01E1">
        <w:rPr>
          <w:rFonts w:ascii="Times New Roman" w:hAnsi="Times New Roman"/>
          <w:color w:val="000000" w:themeColor="text1"/>
        </w:rPr>
        <w:t xml:space="preserve">Hình </w:t>
      </w:r>
      <w:r w:rsidR="001B6FCB" w:rsidRPr="00DD01E1">
        <w:rPr>
          <w:rFonts w:ascii="Times New Roman" w:hAnsi="Times New Roman"/>
          <w:color w:val="000000" w:themeColor="text1"/>
        </w:rPr>
        <w:t>1</w:t>
      </w:r>
      <w:r w:rsidR="007D7F27" w:rsidRPr="00DD01E1">
        <w:rPr>
          <w:rFonts w:ascii="Times New Roman" w:hAnsi="Times New Roman"/>
          <w:color w:val="000000" w:themeColor="text1"/>
        </w:rPr>
        <w:t xml:space="preserve">: </w:t>
      </w:r>
      <w:r w:rsidR="00AF6C17" w:rsidRPr="00DD01E1">
        <w:rPr>
          <w:rFonts w:ascii="Times New Roman" w:hAnsi="Times New Roman"/>
          <w:noProof/>
          <w:color w:val="000000" w:themeColor="text1"/>
          <w:szCs w:val="26"/>
        </w:rPr>
        <w:t>Cấu trúc phần mềm trên Raspberry Pi 3</w:t>
      </w:r>
      <w:bookmarkEnd w:id="28"/>
    </w:p>
    <w:p w14:paraId="1C1F3780" w14:textId="77777777" w:rsidR="00DD01E1" w:rsidRPr="00DD01E1" w:rsidRDefault="00DD01E1" w:rsidP="00396081">
      <w:pPr>
        <w:spacing w:line="360" w:lineRule="auto"/>
        <w:jc w:val="center"/>
        <w:rPr>
          <w:rFonts w:ascii="Times New Roman" w:hAnsi="Times New Roman"/>
          <w:i/>
          <w:noProof/>
          <w:color w:val="000000" w:themeColor="text1"/>
          <w:szCs w:val="26"/>
        </w:rPr>
      </w:pPr>
    </w:p>
    <w:p w14:paraId="13D42811" w14:textId="486DA1EA" w:rsidR="00B33919" w:rsidRPr="00DD01E1" w:rsidRDefault="00B33919" w:rsidP="00396081">
      <w:pPr>
        <w:spacing w:line="360" w:lineRule="auto"/>
        <w:ind w:firstLine="720"/>
        <w:jc w:val="both"/>
        <w:rPr>
          <w:rFonts w:ascii="Times New Roman" w:hAnsi="Times New Roman"/>
          <w:b/>
          <w:noProof/>
          <w:color w:val="000000" w:themeColor="text1"/>
          <w:sz w:val="26"/>
          <w:szCs w:val="26"/>
        </w:rPr>
      </w:pPr>
      <w:r w:rsidRPr="00DD01E1">
        <w:rPr>
          <w:rFonts w:ascii="Times New Roman" w:hAnsi="Times New Roman"/>
          <w:noProof/>
          <w:color w:val="000000" w:themeColor="text1"/>
          <w:sz w:val="26"/>
          <w:szCs w:val="26"/>
        </w:rPr>
        <w:t>Máy tính nhúng Raspberry Pi 3 được cài đặt hệ điều hành Raspbian</w:t>
      </w:r>
      <w:r w:rsidR="00176E3D" w:rsidRPr="00DD01E1">
        <w:rPr>
          <w:rFonts w:ascii="Times New Roman" w:hAnsi="Times New Roman"/>
          <w:noProof/>
          <w:color w:val="000000" w:themeColor="text1"/>
          <w:sz w:val="26"/>
          <w:szCs w:val="26"/>
        </w:rPr>
        <w:t xml:space="preserve"> dựa trên</w:t>
      </w:r>
      <w:r w:rsidRPr="00DD01E1">
        <w:rPr>
          <w:rFonts w:ascii="Times New Roman" w:hAnsi="Times New Roman"/>
          <w:noProof/>
          <w:color w:val="000000" w:themeColor="text1"/>
          <w:sz w:val="26"/>
          <w:szCs w:val="26"/>
        </w:rPr>
        <w:t xml:space="preserve"> nhân Linu</w:t>
      </w:r>
      <w:r w:rsidR="00537A6A" w:rsidRPr="00DD01E1">
        <w:rPr>
          <w:rFonts w:ascii="Times New Roman" w:hAnsi="Times New Roman"/>
          <w:noProof/>
          <w:color w:val="000000" w:themeColor="text1"/>
          <w:sz w:val="26"/>
          <w:szCs w:val="26"/>
        </w:rPr>
        <w:t xml:space="preserve">x. </w:t>
      </w:r>
      <w:r w:rsidRPr="00DD01E1">
        <w:rPr>
          <w:rFonts w:ascii="Times New Roman" w:hAnsi="Times New Roman"/>
          <w:noProof/>
          <w:color w:val="000000" w:themeColor="text1"/>
          <w:sz w:val="26"/>
          <w:szCs w:val="26"/>
        </w:rPr>
        <w:t xml:space="preserve">Nhân hệ điều hành Linux hỗ trợ các device driver cho các ngoại vi trên CPU (GPIO, UART, SPI, I2C, HDMI, CSI). Nhờ đó, ta có thể dễ dàng phát triển các chương trình có liên quan đến phần cứng trên nền Linux </w:t>
      </w:r>
      <w:r w:rsidR="007D75B7" w:rsidRPr="00DD01E1">
        <w:rPr>
          <w:rFonts w:ascii="Times New Roman" w:hAnsi="Times New Roman"/>
          <w:noProof/>
          <w:color w:val="000000" w:themeColor="text1"/>
          <w:sz w:val="26"/>
          <w:szCs w:val="26"/>
        </w:rPr>
        <w:t>bằng</w:t>
      </w:r>
      <w:r w:rsidRPr="00DD01E1">
        <w:rPr>
          <w:rFonts w:ascii="Times New Roman" w:hAnsi="Times New Roman"/>
          <w:noProof/>
          <w:color w:val="000000" w:themeColor="text1"/>
          <w:sz w:val="26"/>
          <w:szCs w:val="26"/>
        </w:rPr>
        <w:t xml:space="preserve"> việc sử dụng các </w:t>
      </w:r>
      <w:r w:rsidR="007D75B7" w:rsidRPr="00DD01E1">
        <w:rPr>
          <w:rFonts w:ascii="Times New Roman" w:hAnsi="Times New Roman"/>
          <w:noProof/>
          <w:color w:val="000000" w:themeColor="text1"/>
          <w:sz w:val="26"/>
          <w:szCs w:val="26"/>
        </w:rPr>
        <w:t>sytem call tương ứng.</w:t>
      </w:r>
    </w:p>
    <w:p w14:paraId="4D11E10D" w14:textId="4E06BA0B" w:rsidR="00B33919" w:rsidRPr="00DD01E1" w:rsidRDefault="00B33919"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 xml:space="preserve">Thư viện OpenCV </w:t>
      </w:r>
      <w:r w:rsidR="006B2FEE" w:rsidRPr="00DD01E1">
        <w:rPr>
          <w:rFonts w:ascii="Times New Roman" w:hAnsi="Times New Roman"/>
          <w:noProof/>
          <w:color w:val="000000" w:themeColor="text1"/>
          <w:sz w:val="26"/>
          <w:szCs w:val="26"/>
        </w:rPr>
        <w:t xml:space="preserve">có phiên bản </w:t>
      </w:r>
      <w:r w:rsidRPr="00DD01E1">
        <w:rPr>
          <w:rFonts w:ascii="Times New Roman" w:hAnsi="Times New Roman"/>
          <w:noProof/>
          <w:color w:val="000000" w:themeColor="text1"/>
          <w:sz w:val="26"/>
          <w:szCs w:val="26"/>
        </w:rPr>
        <w:t>được biên dịch để chạy trên nền nhân ARM-64bit của CPU BCM2837. Các hàm của OpenCV dễ sử dụng, hoạt động chính xác và được tối ưu hóa tốt.</w:t>
      </w:r>
    </w:p>
    <w:p w14:paraId="3C2D576F" w14:textId="7A8EC47F" w:rsidR="00B36A4B" w:rsidRPr="00DD01E1" w:rsidRDefault="00537A6A"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Mã nguồn xử lý ảnh được tích hợp với OpenCV, và thự</w:t>
      </w:r>
      <w:r w:rsidR="006B2FEE" w:rsidRPr="00DD01E1">
        <w:rPr>
          <w:rFonts w:ascii="Times New Roman" w:hAnsi="Times New Roman"/>
          <w:noProof/>
          <w:color w:val="000000" w:themeColor="text1"/>
          <w:sz w:val="26"/>
          <w:szCs w:val="26"/>
        </w:rPr>
        <w:t>c thi trên hệ điều hành Raspian.</w:t>
      </w:r>
      <w:r w:rsidR="00C501C3" w:rsidRPr="00DD01E1">
        <w:rPr>
          <w:rFonts w:ascii="Times New Roman" w:hAnsi="Times New Roman"/>
          <w:noProof/>
          <w:color w:val="000000" w:themeColor="text1"/>
          <w:sz w:val="26"/>
          <w:szCs w:val="26"/>
        </w:rPr>
        <w:t xml:space="preserve"> Mã nguồn sẽ tạo thêm 4 luồng để đảm nhận các công việc khác nhau nhằm tối ứu tài nguyên hệ thống:</w:t>
      </w:r>
    </w:p>
    <w:p w14:paraId="5215318C" w14:textId="4C6CD78B" w:rsidR="00C501C3" w:rsidRPr="00DD01E1" w:rsidRDefault="00C501C3" w:rsidP="00EC5931">
      <w:pPr>
        <w:pStyle w:val="ListParagraph"/>
        <w:numPr>
          <w:ilvl w:val="0"/>
          <w:numId w:val="2"/>
        </w:numPr>
        <w:spacing w:line="360" w:lineRule="auto"/>
        <w:ind w:firstLine="9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lastRenderedPageBreak/>
        <w:t>Luồng Capture Frame lấy ảnh BGR liên tục từ camera, với tốc độ 90 ảnh trên 1 giây.</w:t>
      </w:r>
    </w:p>
    <w:p w14:paraId="7F6F91E0" w14:textId="323D3629" w:rsidR="00C501C3" w:rsidRPr="00DD01E1" w:rsidRDefault="00C501C3" w:rsidP="00EC5931">
      <w:pPr>
        <w:pStyle w:val="ListParagraph"/>
        <w:numPr>
          <w:ilvl w:val="0"/>
          <w:numId w:val="2"/>
        </w:numPr>
        <w:spacing w:line="360" w:lineRule="auto"/>
        <w:ind w:firstLine="9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Luồng Pre-processing Frame chuyển ảnh lấy được từ luồng Capture Frame và chuyển sang ảnh HSV để nhận diện màu.</w:t>
      </w:r>
    </w:p>
    <w:p w14:paraId="056B2757" w14:textId="508B72B4" w:rsidR="00C501C3" w:rsidRPr="00DD01E1" w:rsidRDefault="00C501C3" w:rsidP="00EC5931">
      <w:pPr>
        <w:pStyle w:val="ListParagraph"/>
        <w:numPr>
          <w:ilvl w:val="0"/>
          <w:numId w:val="2"/>
        </w:numPr>
        <w:spacing w:line="360" w:lineRule="auto"/>
        <w:ind w:firstLine="9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Luồng Ball Position Detecting sẽ tìm trái bóng dựa vào màu và kích thước.</w:t>
      </w:r>
    </w:p>
    <w:p w14:paraId="10BC5549" w14:textId="79855FB9" w:rsidR="00C501C3" w:rsidRPr="00DD01E1" w:rsidRDefault="00C501C3" w:rsidP="00EC5931">
      <w:pPr>
        <w:pStyle w:val="ListParagraph"/>
        <w:numPr>
          <w:ilvl w:val="0"/>
          <w:numId w:val="2"/>
        </w:numPr>
        <w:spacing w:line="360" w:lineRule="auto"/>
        <w:ind w:firstLine="9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Luồng Show Frame hiển thị vị trí trái bóng đã nhận dạng được, luồng này là tùy chọn, chỉ chạy để phục vụ mục đích debug.</w:t>
      </w:r>
    </w:p>
    <w:p w14:paraId="0CB6282F" w14:textId="2E9811F4" w:rsidR="006E6DF0" w:rsidRPr="00DD01E1" w:rsidRDefault="006E6DF0"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Việc gửi và nhận dữ liệu được luồng chính đảm nhiệm.</w:t>
      </w:r>
    </w:p>
    <w:p w14:paraId="1AF5978F" w14:textId="32D7C0CD" w:rsidR="006532D4" w:rsidRDefault="006532D4"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Vậy khi hệ thống chạy thực tế, chỉ có 4 luồng được chạy là luồng chính, luồng Capture Frame, luồng Pre-processing Frame và luồng Ball Position Detecting.</w:t>
      </w:r>
    </w:p>
    <w:p w14:paraId="1A0C5191" w14:textId="3B3E7F74" w:rsidR="00D81768" w:rsidRPr="00DD01E1" w:rsidRDefault="00D81768" w:rsidP="00396081">
      <w:pPr>
        <w:spacing w:line="360" w:lineRule="auto"/>
        <w:ind w:firstLine="720"/>
        <w:jc w:val="both"/>
        <w:rPr>
          <w:rFonts w:ascii="Times New Roman" w:hAnsi="Times New Roman"/>
          <w:noProof/>
          <w:color w:val="000000" w:themeColor="text1"/>
          <w:sz w:val="26"/>
          <w:szCs w:val="26"/>
        </w:rPr>
      </w:pPr>
      <w:r>
        <w:rPr>
          <w:rFonts w:ascii="Times New Roman" w:hAnsi="Times New Roman"/>
          <w:noProof/>
          <w:color w:val="000000" w:themeColor="text1"/>
          <w:sz w:val="26"/>
          <w:szCs w:val="26"/>
        </w:rPr>
        <w:t>Quan hệ giữa các luồng được thể hiện ở hình 2:</w:t>
      </w:r>
    </w:p>
    <w:p w14:paraId="040E1D83" w14:textId="26B01DE6" w:rsidR="00F4407B" w:rsidRPr="00DD01E1" w:rsidRDefault="006D760A"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10455" w:dyaOrig="7950" w14:anchorId="7E7906FD">
          <v:shape id="_x0000_i1026" type="#_x0000_t75" style="width:444pt;height:266.25pt" o:ole="">
            <v:imagedata r:id="rId12" o:title="" cropbottom="6383f"/>
          </v:shape>
          <o:OLEObject Type="Embed" ProgID="Visio.Drawing.15" ShapeID="_x0000_i1026" DrawAspect="Content" ObjectID="_1606306886" r:id="rId13"/>
        </w:object>
      </w:r>
    </w:p>
    <w:p w14:paraId="2C8ED8F9" w14:textId="6F7CF0BA" w:rsidR="00D81768" w:rsidRDefault="00F4407B" w:rsidP="00396081">
      <w:pPr>
        <w:spacing w:line="360" w:lineRule="auto"/>
        <w:jc w:val="center"/>
        <w:rPr>
          <w:rFonts w:ascii="Times New Roman" w:eastAsiaTheme="minorEastAsia" w:hAnsi="Times New Roman"/>
          <w:noProof/>
          <w:color w:val="000000" w:themeColor="text1"/>
          <w:szCs w:val="26"/>
        </w:rPr>
      </w:pPr>
      <w:bookmarkStart w:id="29" w:name="_Toc532151059"/>
      <w:r w:rsidRPr="00DD01E1">
        <w:rPr>
          <w:rFonts w:ascii="Times New Roman" w:hAnsi="Times New Roman"/>
          <w:color w:val="000000" w:themeColor="text1"/>
        </w:rPr>
        <w:t xml:space="preserve">Hình </w:t>
      </w:r>
      <w:r w:rsidR="00DD01E1" w:rsidRPr="00DD01E1">
        <w:rPr>
          <w:rFonts w:ascii="Times New Roman" w:hAnsi="Times New Roman"/>
          <w:color w:val="000000" w:themeColor="text1"/>
        </w:rPr>
        <w:t>2</w:t>
      </w:r>
      <w:r w:rsidRPr="00DD01E1">
        <w:rPr>
          <w:rFonts w:ascii="Times New Roman" w:hAnsi="Times New Roman"/>
          <w:color w:val="000000" w:themeColor="text1"/>
        </w:rPr>
        <w:t xml:space="preserve">: </w:t>
      </w:r>
      <w:r w:rsidRPr="00DD01E1">
        <w:rPr>
          <w:rFonts w:ascii="Times New Roman" w:eastAsiaTheme="minorEastAsia" w:hAnsi="Times New Roman"/>
          <w:noProof/>
          <w:color w:val="000000" w:themeColor="text1"/>
          <w:szCs w:val="26"/>
        </w:rPr>
        <w:t>Tổng quan phần mềm xử lý ảnh trên Raspberry Pi 3</w:t>
      </w:r>
      <w:bookmarkEnd w:id="29"/>
    </w:p>
    <w:p w14:paraId="10DFC5F3" w14:textId="123AF476" w:rsidR="00B36A4B" w:rsidRPr="00D81768" w:rsidRDefault="00D81768" w:rsidP="00D81768">
      <w:pPr>
        <w:spacing w:after="200" w:line="276" w:lineRule="auto"/>
        <w:rPr>
          <w:rFonts w:ascii="Times New Roman" w:eastAsiaTheme="minorEastAsia" w:hAnsi="Times New Roman"/>
          <w:noProof/>
          <w:color w:val="000000" w:themeColor="text1"/>
          <w:szCs w:val="26"/>
        </w:rPr>
      </w:pPr>
      <w:r>
        <w:rPr>
          <w:rFonts w:ascii="Times New Roman" w:eastAsiaTheme="minorEastAsia" w:hAnsi="Times New Roman"/>
          <w:noProof/>
          <w:color w:val="000000" w:themeColor="text1"/>
          <w:szCs w:val="26"/>
        </w:rPr>
        <w:br w:type="page"/>
      </w:r>
    </w:p>
    <w:p w14:paraId="3907D2EE" w14:textId="31F41D73" w:rsidR="00B33919" w:rsidRDefault="00681588" w:rsidP="00396081">
      <w:pPr>
        <w:spacing w:line="360" w:lineRule="auto"/>
        <w:rPr>
          <w:rFonts w:ascii="Times New Roman" w:hAnsi="Times New Roman"/>
          <w:b/>
          <w:noProof/>
          <w:color w:val="000000" w:themeColor="text1"/>
          <w:sz w:val="26"/>
          <w:szCs w:val="26"/>
        </w:rPr>
      </w:pPr>
      <w:bookmarkStart w:id="30" w:name="_Toc532460127"/>
      <w:r w:rsidRPr="00DD01E1">
        <w:rPr>
          <w:rFonts w:ascii="Times New Roman" w:hAnsi="Times New Roman"/>
          <w:b/>
          <w:noProof/>
          <w:color w:val="000000" w:themeColor="text1"/>
          <w:sz w:val="26"/>
          <w:szCs w:val="26"/>
        </w:rPr>
        <w:lastRenderedPageBreak/>
        <w:t>3.2</w:t>
      </w:r>
      <w:r w:rsidRPr="00DD01E1">
        <w:rPr>
          <w:rFonts w:ascii="Times New Roman" w:hAnsi="Times New Roman"/>
          <w:b/>
          <w:noProof/>
          <w:color w:val="000000" w:themeColor="text1"/>
          <w:sz w:val="26"/>
          <w:szCs w:val="26"/>
        </w:rPr>
        <w:tab/>
        <w:t xml:space="preserve"> </w:t>
      </w:r>
      <w:r w:rsidR="00B33919" w:rsidRPr="00DD01E1">
        <w:rPr>
          <w:rFonts w:ascii="Times New Roman" w:hAnsi="Times New Roman"/>
          <w:b/>
          <w:noProof/>
          <w:color w:val="000000" w:themeColor="text1"/>
          <w:sz w:val="26"/>
          <w:szCs w:val="26"/>
        </w:rPr>
        <w:t>Cấu trúc phần mềm trê</w:t>
      </w:r>
      <w:r w:rsidR="00A158DE" w:rsidRPr="00DD01E1">
        <w:rPr>
          <w:rFonts w:ascii="Times New Roman" w:hAnsi="Times New Roman"/>
          <w:b/>
          <w:noProof/>
          <w:color w:val="000000" w:themeColor="text1"/>
          <w:sz w:val="26"/>
          <w:szCs w:val="26"/>
        </w:rPr>
        <w:t>n Board STM32F4</w:t>
      </w:r>
      <w:r w:rsidR="00B33919" w:rsidRPr="00DD01E1">
        <w:rPr>
          <w:rFonts w:ascii="Times New Roman" w:hAnsi="Times New Roman"/>
          <w:b/>
          <w:noProof/>
          <w:color w:val="000000" w:themeColor="text1"/>
          <w:sz w:val="26"/>
          <w:szCs w:val="26"/>
        </w:rPr>
        <w:t xml:space="preserve"> Discovery</w:t>
      </w:r>
      <w:bookmarkEnd w:id="30"/>
    </w:p>
    <w:p w14:paraId="091A7A78" w14:textId="38972A0C" w:rsidR="00EA280F" w:rsidRDefault="00EA280F" w:rsidP="00EA280F">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 xml:space="preserve">Mã nguồn điều khiển trên Kit STM32F4 sẽ được tích hợp hai </w:t>
      </w:r>
      <w:r>
        <w:rPr>
          <w:rFonts w:ascii="Times New Roman" w:hAnsi="Times New Roman"/>
          <w:noProof/>
          <w:color w:val="000000" w:themeColor="text1"/>
          <w:sz w:val="26"/>
          <w:szCs w:val="26"/>
        </w:rPr>
        <w:t xml:space="preserve">thư viện STM32F4 HAL và FreeRTOS </w:t>
      </w:r>
      <w:r w:rsidRPr="00DD01E1">
        <w:rPr>
          <w:rFonts w:ascii="Times New Roman" w:hAnsi="Times New Roman"/>
          <w:noProof/>
          <w:color w:val="000000" w:themeColor="text1"/>
          <w:sz w:val="26"/>
          <w:szCs w:val="26"/>
        </w:rPr>
        <w:t>để hỗ trợ cho việc triển khai bộ điều khiển PID lên hệ thống</w:t>
      </w:r>
      <w:r>
        <w:rPr>
          <w:rFonts w:ascii="Times New Roman" w:hAnsi="Times New Roman"/>
          <w:noProof/>
          <w:color w:val="000000" w:themeColor="text1"/>
          <w:sz w:val="26"/>
          <w:szCs w:val="26"/>
        </w:rPr>
        <w:t>, được thể hiện ở hình 3:</w:t>
      </w:r>
    </w:p>
    <w:p w14:paraId="7D1A8E0E" w14:textId="77777777" w:rsidR="00EA280F" w:rsidRPr="00DD01E1" w:rsidRDefault="00EA280F" w:rsidP="00396081">
      <w:pPr>
        <w:spacing w:line="360" w:lineRule="auto"/>
        <w:rPr>
          <w:rFonts w:ascii="Times New Roman" w:hAnsi="Times New Roman"/>
          <w:b/>
          <w:noProof/>
          <w:color w:val="000000" w:themeColor="text1"/>
          <w:sz w:val="26"/>
          <w:szCs w:val="26"/>
        </w:rPr>
      </w:pPr>
    </w:p>
    <w:p w14:paraId="7C33CE99" w14:textId="6D354BA0" w:rsidR="00B33919" w:rsidRPr="00DD01E1" w:rsidRDefault="006D760A"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13006" w:dyaOrig="3856" w14:anchorId="151E78FF">
          <v:shape id="_x0000_i1027" type="#_x0000_t75" style="width:236.25pt;height:71.25pt" o:ole="">
            <v:imagedata r:id="rId14" o:title=""/>
          </v:shape>
          <o:OLEObject Type="Embed" ProgID="Visio.Drawing.15" ShapeID="_x0000_i1027" DrawAspect="Content" ObjectID="_1606306887" r:id="rId15"/>
        </w:object>
      </w:r>
    </w:p>
    <w:p w14:paraId="2B5B21CA" w14:textId="7AF50464" w:rsidR="007D7F27" w:rsidRDefault="005810BD" w:rsidP="00396081">
      <w:pPr>
        <w:spacing w:line="360" w:lineRule="auto"/>
        <w:jc w:val="center"/>
        <w:rPr>
          <w:rFonts w:ascii="Times New Roman" w:hAnsi="Times New Roman"/>
          <w:noProof/>
          <w:color w:val="000000" w:themeColor="text1"/>
          <w:szCs w:val="26"/>
        </w:rPr>
      </w:pPr>
      <w:bookmarkStart w:id="31" w:name="_Toc532151050"/>
      <w:r w:rsidRPr="00DD01E1">
        <w:rPr>
          <w:rFonts w:ascii="Times New Roman" w:hAnsi="Times New Roman"/>
          <w:color w:val="000000" w:themeColor="text1"/>
        </w:rPr>
        <w:t xml:space="preserve">Hình </w:t>
      </w:r>
      <w:r w:rsidR="005A4D2A">
        <w:rPr>
          <w:rFonts w:ascii="Times New Roman" w:hAnsi="Times New Roman"/>
          <w:color w:val="000000" w:themeColor="text1"/>
        </w:rPr>
        <w:t>3</w:t>
      </w:r>
      <w:r w:rsidR="007D7F27" w:rsidRPr="00DD01E1">
        <w:rPr>
          <w:rFonts w:ascii="Times New Roman" w:hAnsi="Times New Roman"/>
          <w:color w:val="000000" w:themeColor="text1"/>
        </w:rPr>
        <w:t xml:space="preserve">: </w:t>
      </w:r>
      <w:r w:rsidR="007D7F27" w:rsidRPr="00DD01E1">
        <w:rPr>
          <w:rFonts w:ascii="Times New Roman" w:hAnsi="Times New Roman"/>
          <w:noProof/>
          <w:color w:val="000000" w:themeColor="text1"/>
          <w:szCs w:val="26"/>
        </w:rPr>
        <w:t>Cấu trúc phần mềm trên Board STM32F4 Discovery</w:t>
      </w:r>
      <w:bookmarkEnd w:id="31"/>
    </w:p>
    <w:p w14:paraId="24B66E49" w14:textId="77777777" w:rsidR="005A4D2A" w:rsidRPr="00DD01E1" w:rsidRDefault="005A4D2A" w:rsidP="00396081">
      <w:pPr>
        <w:spacing w:line="360" w:lineRule="auto"/>
        <w:jc w:val="center"/>
        <w:rPr>
          <w:rFonts w:ascii="Times New Roman" w:hAnsi="Times New Roman"/>
          <w:i/>
          <w:noProof/>
          <w:color w:val="000000" w:themeColor="text1"/>
          <w:szCs w:val="26"/>
        </w:rPr>
      </w:pPr>
    </w:p>
    <w:p w14:paraId="7DD0E7D1" w14:textId="20F8ADC9" w:rsidR="00B33919" w:rsidRPr="00DD01E1" w:rsidRDefault="00B33919" w:rsidP="00396081">
      <w:pPr>
        <w:spacing w:line="360" w:lineRule="auto"/>
        <w:ind w:firstLine="720"/>
        <w:jc w:val="both"/>
        <w:rPr>
          <w:rFonts w:ascii="Times New Roman" w:hAnsi="Times New Roman"/>
          <w:b/>
          <w:noProof/>
          <w:color w:val="000000" w:themeColor="text1"/>
          <w:sz w:val="26"/>
          <w:szCs w:val="26"/>
        </w:rPr>
      </w:pPr>
      <w:r w:rsidRPr="00DD01E1">
        <w:rPr>
          <w:rFonts w:ascii="Times New Roman" w:hAnsi="Times New Roman"/>
          <w:noProof/>
          <w:color w:val="000000" w:themeColor="text1"/>
          <w:sz w:val="26"/>
          <w:szCs w:val="26"/>
        </w:rPr>
        <w:t xml:space="preserve">FreeRTOS cũng </w:t>
      </w:r>
      <w:r w:rsidR="00291AC1" w:rsidRPr="00DD01E1">
        <w:rPr>
          <w:rFonts w:ascii="Times New Roman" w:hAnsi="Times New Roman"/>
          <w:noProof/>
          <w:color w:val="000000" w:themeColor="text1"/>
          <w:sz w:val="26"/>
          <w:szCs w:val="26"/>
        </w:rPr>
        <w:t xml:space="preserve">cung cấp các cơ chế đồng bộ </w:t>
      </w:r>
      <w:r w:rsidRPr="00DD01E1">
        <w:rPr>
          <w:rFonts w:ascii="Times New Roman" w:hAnsi="Times New Roman"/>
          <w:noProof/>
          <w:color w:val="000000" w:themeColor="text1"/>
          <w:sz w:val="26"/>
          <w:szCs w:val="26"/>
        </w:rPr>
        <w:t>như Linux</w:t>
      </w:r>
      <w:r w:rsidR="00291AC1" w:rsidRPr="00DD01E1">
        <w:rPr>
          <w:rFonts w:ascii="Times New Roman" w:hAnsi="Times New Roman"/>
          <w:noProof/>
          <w:color w:val="000000" w:themeColor="text1"/>
          <w:sz w:val="26"/>
          <w:szCs w:val="26"/>
        </w:rPr>
        <w:t xml:space="preserve"> và còn cung cấp thêm khả năng đồng bộ mới là task notification</w:t>
      </w:r>
      <w:r w:rsidRPr="00DD01E1">
        <w:rPr>
          <w:rFonts w:ascii="Times New Roman" w:hAnsi="Times New Roman"/>
          <w:noProof/>
          <w:color w:val="000000" w:themeColor="text1"/>
          <w:sz w:val="26"/>
          <w:szCs w:val="26"/>
        </w:rPr>
        <w:t xml:space="preserve">, giúp ta đồng bộ và bảo vệ các </w:t>
      </w:r>
      <w:r w:rsidR="00B2271E" w:rsidRPr="00DD01E1">
        <w:rPr>
          <w:rFonts w:ascii="Times New Roman" w:hAnsi="Times New Roman"/>
          <w:noProof/>
          <w:color w:val="000000" w:themeColor="text1"/>
          <w:sz w:val="26"/>
          <w:szCs w:val="26"/>
        </w:rPr>
        <w:t>task nhanh hơn</w:t>
      </w:r>
      <w:r w:rsidRPr="00DD01E1">
        <w:rPr>
          <w:rFonts w:ascii="Times New Roman" w:hAnsi="Times New Roman"/>
          <w:noProof/>
          <w:color w:val="000000" w:themeColor="text1"/>
          <w:sz w:val="26"/>
          <w:szCs w:val="26"/>
        </w:rPr>
        <w:t>.</w:t>
      </w:r>
      <w:r w:rsidR="001125A4" w:rsidRPr="00DD01E1">
        <w:rPr>
          <w:rFonts w:ascii="Times New Roman" w:hAnsi="Times New Roman"/>
          <w:noProof/>
          <w:color w:val="000000" w:themeColor="text1"/>
          <w:sz w:val="26"/>
          <w:szCs w:val="26"/>
        </w:rPr>
        <w:t xml:space="preserve"> </w:t>
      </w:r>
      <w:r w:rsidRPr="00DD01E1">
        <w:rPr>
          <w:rFonts w:ascii="Times New Roman" w:hAnsi="Times New Roman"/>
          <w:noProof/>
          <w:color w:val="000000" w:themeColor="text1"/>
          <w:sz w:val="26"/>
          <w:szCs w:val="26"/>
        </w:rPr>
        <w:t xml:space="preserve">Tuy nhiên, không giống như Linux, hệ điều hành FreeRTOS không hỗ trợ device driver, nên chúng ta sẽ </w:t>
      </w:r>
      <w:r w:rsidR="00753004" w:rsidRPr="00DD01E1">
        <w:rPr>
          <w:rFonts w:ascii="Times New Roman" w:hAnsi="Times New Roman"/>
          <w:noProof/>
          <w:color w:val="000000" w:themeColor="text1"/>
          <w:sz w:val="26"/>
          <w:szCs w:val="26"/>
        </w:rPr>
        <w:t>dùng thư viện STM32F4 HAL</w:t>
      </w:r>
      <w:r w:rsidRPr="00DD01E1">
        <w:rPr>
          <w:rFonts w:ascii="Times New Roman" w:hAnsi="Times New Roman"/>
          <w:noProof/>
          <w:color w:val="000000" w:themeColor="text1"/>
          <w:sz w:val="26"/>
          <w:szCs w:val="26"/>
        </w:rPr>
        <w:t>.</w:t>
      </w:r>
    </w:p>
    <w:p w14:paraId="68194D10" w14:textId="0531707E" w:rsidR="00B33919" w:rsidRPr="00DD01E1" w:rsidRDefault="00B33919"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 xml:space="preserve">Thư viện </w:t>
      </w:r>
      <w:r w:rsidR="003850C1" w:rsidRPr="00DD01E1">
        <w:rPr>
          <w:rFonts w:ascii="Times New Roman" w:hAnsi="Times New Roman"/>
          <w:noProof/>
          <w:color w:val="000000" w:themeColor="text1"/>
          <w:sz w:val="26"/>
          <w:szCs w:val="26"/>
        </w:rPr>
        <w:t>STM32F4 HAL</w:t>
      </w:r>
      <w:r w:rsidRPr="00DD01E1">
        <w:rPr>
          <w:rFonts w:ascii="Times New Roman" w:hAnsi="Times New Roman"/>
          <w:noProof/>
          <w:color w:val="000000" w:themeColor="text1"/>
          <w:sz w:val="26"/>
          <w:szCs w:val="26"/>
        </w:rPr>
        <w:t xml:space="preserve"> là một thư viện phần cứng, hỗ </w:t>
      </w:r>
      <w:r w:rsidR="003850C1" w:rsidRPr="00DD01E1">
        <w:rPr>
          <w:rFonts w:ascii="Times New Roman" w:hAnsi="Times New Roman"/>
          <w:noProof/>
          <w:color w:val="000000" w:themeColor="text1"/>
          <w:sz w:val="26"/>
          <w:szCs w:val="26"/>
        </w:rPr>
        <w:t>trợ mạnh mẽ cho dòng MCU STM32F4</w:t>
      </w:r>
      <w:r w:rsidRPr="00DD01E1">
        <w:rPr>
          <w:rFonts w:ascii="Times New Roman" w:hAnsi="Times New Roman"/>
          <w:noProof/>
          <w:color w:val="000000" w:themeColor="text1"/>
          <w:sz w:val="26"/>
          <w:szCs w:val="26"/>
        </w:rPr>
        <w:t xml:space="preserve">. Thư viện này chứa các hàm giao tiếp phần cứng </w:t>
      </w:r>
      <w:r w:rsidR="00862BC7" w:rsidRPr="00DD01E1">
        <w:rPr>
          <w:rFonts w:ascii="Times New Roman" w:hAnsi="Times New Roman"/>
          <w:noProof/>
          <w:color w:val="000000" w:themeColor="text1"/>
          <w:sz w:val="26"/>
          <w:szCs w:val="26"/>
        </w:rPr>
        <w:t xml:space="preserve">một cách nhanh chóng mà không cần nắm rõ các kiến thức về thanh ghi, giúp </w:t>
      </w:r>
      <w:r w:rsidRPr="00DD01E1">
        <w:rPr>
          <w:rFonts w:ascii="Times New Roman" w:hAnsi="Times New Roman"/>
          <w:noProof/>
          <w:color w:val="000000" w:themeColor="text1"/>
          <w:sz w:val="26"/>
          <w:szCs w:val="26"/>
        </w:rPr>
        <w:t xml:space="preserve">ta dễ dàng xây dựng một bộ device driver phục vụ riêng cho hệ </w:t>
      </w:r>
      <w:r w:rsidR="00862BC7" w:rsidRPr="00DD01E1">
        <w:rPr>
          <w:rFonts w:ascii="Times New Roman" w:hAnsi="Times New Roman"/>
          <w:noProof/>
          <w:color w:val="000000" w:themeColor="text1"/>
          <w:sz w:val="26"/>
          <w:szCs w:val="26"/>
        </w:rPr>
        <w:t>thống.</w:t>
      </w:r>
    </w:p>
    <w:p w14:paraId="2244C6A9" w14:textId="53ADC085" w:rsidR="00F4407B" w:rsidRPr="00DD01E1" w:rsidRDefault="00EA280F" w:rsidP="00396081">
      <w:pPr>
        <w:spacing w:line="360" w:lineRule="auto"/>
        <w:ind w:firstLine="720"/>
        <w:jc w:val="both"/>
        <w:rPr>
          <w:rFonts w:ascii="Times New Roman" w:eastAsiaTheme="minorEastAsia" w:hAnsi="Times New Roman"/>
          <w:noProof/>
          <w:color w:val="000000" w:themeColor="text1"/>
          <w:sz w:val="26"/>
          <w:szCs w:val="26"/>
        </w:rPr>
      </w:pPr>
      <w:r>
        <w:rPr>
          <w:rFonts w:ascii="Times New Roman" w:eastAsiaTheme="minorEastAsia" w:hAnsi="Times New Roman"/>
          <w:noProof/>
          <w:color w:val="000000" w:themeColor="text1"/>
          <w:sz w:val="26"/>
          <w:szCs w:val="26"/>
        </w:rPr>
        <w:t>Mã nguồn chia công việc thành các task. Mỗi</w:t>
      </w:r>
      <w:r w:rsidR="00F4407B" w:rsidRPr="00DD01E1">
        <w:rPr>
          <w:rFonts w:ascii="Times New Roman" w:eastAsiaTheme="minorEastAsia" w:hAnsi="Times New Roman"/>
          <w:noProof/>
          <w:color w:val="000000" w:themeColor="text1"/>
          <w:sz w:val="26"/>
          <w:szCs w:val="26"/>
        </w:rPr>
        <w:t xml:space="preserve"> task giao tiếp với nhau thông qua task notification, với task có ưu tiên thấp sẽ vào trạng thái Ready đợi task notification từ task có ưu tiên cao. Nên các task hoạt động theo kiểu Producer – Consumer. Vì vậy các vùng nhớ dùng chung giữa các task cũng không cần được bảo vệ.</w:t>
      </w:r>
    </w:p>
    <w:p w14:paraId="548BF687" w14:textId="29A6B41F" w:rsidR="009E4AEB" w:rsidRPr="00DD01E1" w:rsidRDefault="00073767" w:rsidP="00D81768">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Khi hệ thống chạy, mã nguồn sẽ tạo 5 task như sơ đồ 3.7</w:t>
      </w:r>
      <w:r w:rsidR="00D81768">
        <w:rPr>
          <w:rFonts w:ascii="Times New Roman" w:eastAsiaTheme="minorEastAsia" w:hAnsi="Times New Roman"/>
          <w:noProof/>
          <w:color w:val="000000" w:themeColor="text1"/>
          <w:sz w:val="26"/>
          <w:szCs w:val="26"/>
        </w:rPr>
        <w:t>:</w:t>
      </w:r>
    </w:p>
    <w:p w14:paraId="052F7F44" w14:textId="77777777" w:rsidR="00F4407B" w:rsidRPr="00DD01E1" w:rsidRDefault="00F4407B"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11911" w:dyaOrig="7591" w14:anchorId="2FFAA234">
          <v:shape id="_x0000_i1028" type="#_x0000_t75" style="width:438pt;height:273.75pt" o:ole="">
            <v:imagedata r:id="rId16" o:title="" cropbottom="1429f"/>
          </v:shape>
          <o:OLEObject Type="Embed" ProgID="Visio.Drawing.15" ShapeID="_x0000_i1028" DrawAspect="Content" ObjectID="_1606306888" r:id="rId17"/>
        </w:object>
      </w:r>
    </w:p>
    <w:p w14:paraId="4F7BDB08" w14:textId="10C73937" w:rsidR="00073767" w:rsidRDefault="009935F8" w:rsidP="00396081">
      <w:pPr>
        <w:spacing w:line="360" w:lineRule="auto"/>
        <w:jc w:val="center"/>
        <w:rPr>
          <w:rFonts w:ascii="Times New Roman" w:eastAsiaTheme="minorEastAsia" w:hAnsi="Times New Roman"/>
          <w:noProof/>
          <w:color w:val="000000" w:themeColor="text1"/>
          <w:szCs w:val="26"/>
        </w:rPr>
      </w:pPr>
      <w:bookmarkStart w:id="32" w:name="_Toc532141766"/>
      <w:bookmarkStart w:id="33" w:name="_Toc532141941"/>
      <w:bookmarkStart w:id="34" w:name="_Toc532412263"/>
      <w:r>
        <w:rPr>
          <w:rFonts w:ascii="Times New Roman" w:hAnsi="Times New Roman"/>
          <w:color w:val="000000" w:themeColor="text1"/>
        </w:rPr>
        <w:t>Hình 4</w:t>
      </w:r>
      <w:r w:rsidR="00F4407B" w:rsidRPr="00DD01E1">
        <w:rPr>
          <w:rFonts w:ascii="Times New Roman" w:hAnsi="Times New Roman"/>
          <w:color w:val="000000" w:themeColor="text1"/>
        </w:rPr>
        <w:t xml:space="preserve">: </w:t>
      </w:r>
      <w:r w:rsidR="00F4407B" w:rsidRPr="00DD01E1">
        <w:rPr>
          <w:rFonts w:ascii="Times New Roman" w:eastAsiaTheme="minorEastAsia" w:hAnsi="Times New Roman"/>
          <w:noProof/>
          <w:color w:val="000000" w:themeColor="text1"/>
          <w:szCs w:val="26"/>
        </w:rPr>
        <w:t>Trình tự hoạt động của các task</w:t>
      </w:r>
      <w:bookmarkEnd w:id="32"/>
      <w:bookmarkEnd w:id="33"/>
      <w:bookmarkEnd w:id="34"/>
    </w:p>
    <w:p w14:paraId="45EAA15C" w14:textId="77777777" w:rsidR="006D760A" w:rsidRPr="00DD01E1" w:rsidRDefault="006D760A" w:rsidP="00396081">
      <w:pPr>
        <w:spacing w:line="360" w:lineRule="auto"/>
        <w:jc w:val="center"/>
        <w:rPr>
          <w:rFonts w:ascii="Times New Roman" w:eastAsiaTheme="minorEastAsia" w:hAnsi="Times New Roman"/>
          <w:i/>
          <w:noProof/>
          <w:color w:val="000000" w:themeColor="text1"/>
          <w:szCs w:val="26"/>
        </w:rPr>
      </w:pPr>
    </w:p>
    <w:p w14:paraId="655EDFCF" w14:textId="77777777" w:rsidR="00073767" w:rsidRPr="00D81768" w:rsidRDefault="00073767" w:rsidP="00D81768">
      <w:pPr>
        <w:spacing w:line="360" w:lineRule="auto"/>
        <w:ind w:firstLine="720"/>
        <w:jc w:val="both"/>
        <w:rPr>
          <w:rFonts w:ascii="Times New Roman" w:eastAsiaTheme="minorEastAsia" w:hAnsi="Times New Roman"/>
          <w:noProof/>
          <w:color w:val="000000" w:themeColor="text1"/>
          <w:szCs w:val="26"/>
        </w:rPr>
      </w:pPr>
      <w:r w:rsidRPr="00D81768">
        <w:rPr>
          <w:rFonts w:ascii="Times New Roman" w:eastAsiaTheme="minorEastAsia" w:hAnsi="Times New Roman"/>
          <w:noProof/>
          <w:color w:val="000000" w:themeColor="text1"/>
          <w:szCs w:val="26"/>
        </w:rPr>
        <w:t>Task setup chỉ chạy 1 lần duy nhất, để cài đặt các thông số ban đầu cho hệ thống.</w:t>
      </w:r>
    </w:p>
    <w:p w14:paraId="6878EA7A" w14:textId="77777777" w:rsidR="00073767" w:rsidRPr="00D81768" w:rsidRDefault="00073767" w:rsidP="00D81768">
      <w:pPr>
        <w:spacing w:line="360" w:lineRule="auto"/>
        <w:ind w:firstLine="720"/>
        <w:jc w:val="both"/>
        <w:rPr>
          <w:rFonts w:ascii="Times New Roman" w:eastAsiaTheme="minorEastAsia" w:hAnsi="Times New Roman"/>
          <w:noProof/>
          <w:color w:val="000000" w:themeColor="text1"/>
          <w:szCs w:val="26"/>
        </w:rPr>
      </w:pPr>
      <w:r w:rsidRPr="00D81768">
        <w:rPr>
          <w:rFonts w:ascii="Times New Roman" w:eastAsiaTheme="minorEastAsia" w:hAnsi="Times New Roman"/>
          <w:noProof/>
          <w:color w:val="000000" w:themeColor="text1"/>
          <w:szCs w:val="26"/>
        </w:rPr>
        <w:t>Task Update UART Data dùng để cập nhật dữ liệu nhận được từ bộ UART.</w:t>
      </w:r>
    </w:p>
    <w:p w14:paraId="6218AD8A" w14:textId="77777777" w:rsidR="00073767" w:rsidRPr="00D81768" w:rsidRDefault="00073767" w:rsidP="00D81768">
      <w:pPr>
        <w:spacing w:line="360" w:lineRule="auto"/>
        <w:ind w:firstLine="720"/>
        <w:jc w:val="both"/>
        <w:rPr>
          <w:rFonts w:ascii="Times New Roman" w:eastAsiaTheme="minorEastAsia" w:hAnsi="Times New Roman"/>
          <w:noProof/>
          <w:color w:val="000000" w:themeColor="text1"/>
          <w:szCs w:val="26"/>
        </w:rPr>
      </w:pPr>
      <w:r w:rsidRPr="00D81768">
        <w:rPr>
          <w:rFonts w:ascii="Times New Roman" w:eastAsiaTheme="minorEastAsia" w:hAnsi="Times New Roman"/>
          <w:noProof/>
          <w:color w:val="000000" w:themeColor="text1"/>
          <w:szCs w:val="26"/>
        </w:rPr>
        <w:t>Task Update Setpoint dùng để tính toán điểm đặt cho trái bóng.</w:t>
      </w:r>
    </w:p>
    <w:p w14:paraId="57E3BB2C" w14:textId="77777777" w:rsidR="00960D1E" w:rsidRPr="00D81768" w:rsidRDefault="00073767" w:rsidP="00D81768">
      <w:pPr>
        <w:spacing w:line="360" w:lineRule="auto"/>
        <w:ind w:firstLine="720"/>
        <w:jc w:val="both"/>
        <w:rPr>
          <w:rFonts w:ascii="Times New Roman" w:eastAsiaTheme="minorEastAsia" w:hAnsi="Times New Roman"/>
          <w:noProof/>
          <w:color w:val="000000" w:themeColor="text1"/>
          <w:szCs w:val="26"/>
        </w:rPr>
      </w:pPr>
      <w:r w:rsidRPr="00D81768">
        <w:rPr>
          <w:rFonts w:ascii="Times New Roman" w:eastAsiaTheme="minorEastAsia" w:hAnsi="Times New Roman"/>
          <w:noProof/>
          <w:color w:val="000000" w:themeColor="text1"/>
          <w:szCs w:val="26"/>
        </w:rPr>
        <w:t>Task Calculate Reference Encoder Value tính toán giá trị encoder tương ứng với điểm đặt vừa được tính để đưa động cơ đến vị trí góc mong muốn.</w:t>
      </w:r>
    </w:p>
    <w:p w14:paraId="0A31FFC4" w14:textId="50DCB459" w:rsidR="00F4407B" w:rsidRPr="00D81768" w:rsidRDefault="00960D1E" w:rsidP="00D81768">
      <w:pPr>
        <w:spacing w:line="360" w:lineRule="auto"/>
        <w:ind w:firstLine="720"/>
        <w:jc w:val="both"/>
        <w:rPr>
          <w:rFonts w:ascii="Times New Roman" w:eastAsiaTheme="minorEastAsia" w:hAnsi="Times New Roman"/>
          <w:i/>
          <w:noProof/>
          <w:color w:val="000000" w:themeColor="text1"/>
          <w:szCs w:val="26"/>
        </w:rPr>
      </w:pPr>
      <w:r w:rsidRPr="00D81768">
        <w:rPr>
          <w:rFonts w:ascii="Times New Roman" w:eastAsiaTheme="minorEastAsia" w:hAnsi="Times New Roman"/>
          <w:noProof/>
          <w:color w:val="000000" w:themeColor="text1"/>
          <w:szCs w:val="26"/>
        </w:rPr>
        <w:t>Task Control Motor dựa vào giá trị encoder vừa được tính để xuất xung PWM cho động cơ.</w:t>
      </w:r>
      <w:r w:rsidR="00073767" w:rsidRPr="00D81768">
        <w:rPr>
          <w:rFonts w:ascii="Times New Roman" w:eastAsiaTheme="minorEastAsia" w:hAnsi="Times New Roman"/>
          <w:i/>
          <w:noProof/>
          <w:color w:val="000000" w:themeColor="text1"/>
          <w:szCs w:val="26"/>
        </w:rPr>
        <w:t xml:space="preserve">  </w:t>
      </w:r>
      <w:r w:rsidR="00F4407B" w:rsidRPr="00D81768">
        <w:rPr>
          <w:rFonts w:ascii="Times New Roman" w:eastAsiaTheme="minorEastAsia" w:hAnsi="Times New Roman"/>
          <w:noProof/>
          <w:color w:val="000000" w:themeColor="text1"/>
          <w:szCs w:val="26"/>
        </w:rPr>
        <w:br w:type="page"/>
      </w:r>
    </w:p>
    <w:p w14:paraId="2DAE5FFE" w14:textId="6EE749D2" w:rsidR="00B33919" w:rsidRPr="00DD01E1" w:rsidRDefault="009006A7" w:rsidP="00396081">
      <w:pPr>
        <w:pStyle w:val="Heading1"/>
        <w:spacing w:line="360" w:lineRule="auto"/>
        <w:rPr>
          <w:rFonts w:ascii="Times New Roman" w:hAnsi="Times New Roman" w:cs="Times New Roman"/>
          <w:noProof/>
          <w:color w:val="000000" w:themeColor="text1"/>
          <w:sz w:val="26"/>
          <w:szCs w:val="26"/>
        </w:rPr>
      </w:pPr>
      <w:bookmarkStart w:id="35" w:name="_Toc532460128"/>
      <w:bookmarkStart w:id="36" w:name="_Toc532485772"/>
      <w:r w:rsidRPr="00DD01E1">
        <w:rPr>
          <w:rFonts w:ascii="Times New Roman" w:hAnsi="Times New Roman" w:cs="Times New Roman"/>
          <w:noProof/>
          <w:color w:val="000000" w:themeColor="text1"/>
          <w:sz w:val="26"/>
          <w:szCs w:val="26"/>
        </w:rPr>
        <w:lastRenderedPageBreak/>
        <w:t>4.</w:t>
      </w:r>
      <w:r w:rsidRPr="00DD01E1">
        <w:rPr>
          <w:rFonts w:ascii="Times New Roman" w:hAnsi="Times New Roman" w:cs="Times New Roman"/>
          <w:noProof/>
          <w:color w:val="000000" w:themeColor="text1"/>
          <w:sz w:val="26"/>
          <w:szCs w:val="26"/>
        </w:rPr>
        <w:tab/>
      </w:r>
      <w:r w:rsidR="00266AF7" w:rsidRPr="00DD01E1">
        <w:rPr>
          <w:rFonts w:ascii="Times New Roman" w:hAnsi="Times New Roman" w:cs="Times New Roman"/>
          <w:noProof/>
          <w:color w:val="000000" w:themeColor="text1"/>
          <w:sz w:val="26"/>
          <w:szCs w:val="26"/>
        </w:rPr>
        <w:t>Bộ</w:t>
      </w:r>
      <w:r w:rsidR="00B33919" w:rsidRPr="00DD01E1">
        <w:rPr>
          <w:rFonts w:ascii="Times New Roman" w:hAnsi="Times New Roman" w:cs="Times New Roman"/>
          <w:noProof/>
          <w:color w:val="000000" w:themeColor="text1"/>
          <w:sz w:val="26"/>
          <w:szCs w:val="26"/>
        </w:rPr>
        <w:t xml:space="preserve"> điều khiển</w:t>
      </w:r>
      <w:r w:rsidR="00266AF7" w:rsidRPr="00DD01E1">
        <w:rPr>
          <w:rFonts w:ascii="Times New Roman" w:hAnsi="Times New Roman" w:cs="Times New Roman"/>
          <w:noProof/>
          <w:color w:val="000000" w:themeColor="text1"/>
          <w:sz w:val="26"/>
          <w:szCs w:val="26"/>
        </w:rPr>
        <w:t xml:space="preserve"> PID</w:t>
      </w:r>
      <w:bookmarkEnd w:id="35"/>
      <w:bookmarkEnd w:id="36"/>
    </w:p>
    <w:p w14:paraId="15A54C72" w14:textId="6D71C20B" w:rsidR="00B33919" w:rsidRPr="005A4D2A" w:rsidRDefault="00681588" w:rsidP="00396081">
      <w:pPr>
        <w:pStyle w:val="Heading2"/>
        <w:ind w:left="720" w:firstLine="0"/>
        <w:jc w:val="both"/>
        <w:rPr>
          <w:rFonts w:ascii="Times New Roman" w:hAnsi="Times New Roman" w:cs="Times New Roman"/>
          <w:noProof/>
          <w:color w:val="000000" w:themeColor="text1"/>
        </w:rPr>
      </w:pPr>
      <w:bookmarkStart w:id="37" w:name="_Toc532460129"/>
      <w:bookmarkStart w:id="38" w:name="_Toc532485773"/>
      <w:r w:rsidRPr="005A4D2A">
        <w:rPr>
          <w:rFonts w:ascii="Times New Roman" w:hAnsi="Times New Roman" w:cs="Times New Roman"/>
          <w:noProof/>
          <w:color w:val="000000" w:themeColor="text1"/>
        </w:rPr>
        <w:t>4.1</w:t>
      </w:r>
      <w:r w:rsidR="005A4D2A" w:rsidRPr="005A4D2A">
        <w:rPr>
          <w:rFonts w:ascii="Times New Roman" w:hAnsi="Times New Roman" w:cs="Times New Roman"/>
          <w:noProof/>
          <w:color w:val="000000" w:themeColor="text1"/>
        </w:rPr>
        <w:tab/>
      </w:r>
      <w:r w:rsidR="00B33919" w:rsidRPr="005A4D2A">
        <w:rPr>
          <w:rFonts w:ascii="Times New Roman" w:hAnsi="Times New Roman" w:cs="Times New Roman"/>
          <w:noProof/>
          <w:color w:val="000000" w:themeColor="text1"/>
        </w:rPr>
        <w:t>Giới thiệu bộ điều khiển PID:</w:t>
      </w:r>
      <w:bookmarkEnd w:id="37"/>
      <w:bookmarkEnd w:id="38"/>
    </w:p>
    <w:p w14:paraId="01727B99" w14:textId="69958D56" w:rsidR="00B33919" w:rsidRPr="00DD01E1" w:rsidRDefault="00B33919"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Bộ điều khiển PID là bộ điều khiển dựa trên cơ chế hồi tiếp vòng kín</w:t>
      </w:r>
      <w:r w:rsidR="002B16D6">
        <w:rPr>
          <w:rFonts w:ascii="Times New Roman" w:hAnsi="Times New Roman"/>
          <w:noProof/>
          <w:color w:val="000000" w:themeColor="text1"/>
          <w:sz w:val="26"/>
          <w:szCs w:val="26"/>
        </w:rPr>
        <w:t>, liên</w:t>
      </w:r>
      <w:r w:rsidRPr="00DD01E1">
        <w:rPr>
          <w:rFonts w:ascii="Times New Roman" w:hAnsi="Times New Roman"/>
          <w:noProof/>
          <w:color w:val="000000" w:themeColor="text1"/>
          <w:sz w:val="26"/>
          <w:szCs w:val="26"/>
        </w:rPr>
        <w:t xml:space="preserve"> tục nhận về phản hồi từ các cảm biến đo trạng thái của hệ thống, từ đó tính toán sai số của hệ thống hiện tại so với trạng thái mong muốn</w:t>
      </w:r>
      <w:r w:rsidRPr="00DD01E1">
        <w:rPr>
          <w:rFonts w:ascii="Times New Roman" w:eastAsiaTheme="minorEastAsia" w:hAnsi="Times New Roman"/>
          <w:noProof/>
          <w:color w:val="000000" w:themeColor="text1"/>
          <w:sz w:val="26"/>
          <w:szCs w:val="26"/>
        </w:rPr>
        <w:t xml:space="preserve">. Bộ điều khiển sau đó đưa ra điều chỉnh </w:t>
      </w:r>
      <w:r w:rsidR="009D3C7E" w:rsidRPr="00DD01E1">
        <w:rPr>
          <w:rFonts w:ascii="Times New Roman" w:eastAsiaTheme="minorEastAsia" w:hAnsi="Times New Roman"/>
          <w:noProof/>
          <w:color w:val="000000" w:themeColor="text1"/>
          <w:sz w:val="26"/>
          <w:szCs w:val="26"/>
        </w:rPr>
        <w:t xml:space="preserve">dựa trên sai số của </w:t>
      </w:r>
      <w:r w:rsidRPr="00DD01E1">
        <w:rPr>
          <w:rFonts w:ascii="Times New Roman" w:eastAsiaTheme="minorEastAsia" w:hAnsi="Times New Roman"/>
          <w:noProof/>
          <w:color w:val="000000" w:themeColor="text1"/>
          <w:sz w:val="26"/>
          <w:szCs w:val="26"/>
        </w:rPr>
        <w:t xml:space="preserve">tín hiệu ngõ vào </w:t>
      </w:r>
      <w:r w:rsidRPr="00DD01E1">
        <w:rPr>
          <w:rFonts w:ascii="Times New Roman" w:hAnsi="Times New Roman"/>
          <w:noProof/>
          <w:color w:val="000000" w:themeColor="text1"/>
          <w:sz w:val="26"/>
          <w:szCs w:val="26"/>
        </w:rPr>
        <w:t>dựa vào các thông số về tỉ lệ</w:t>
      </w:r>
      <w:r w:rsidR="002B16D6">
        <w:rPr>
          <w:rFonts w:ascii="Times New Roman" w:hAnsi="Times New Roman"/>
          <w:noProof/>
          <w:color w:val="000000" w:themeColor="text1"/>
          <w:sz w:val="26"/>
          <w:szCs w:val="26"/>
        </w:rPr>
        <w:t>, tích phân</w:t>
      </w:r>
      <w:r w:rsidRPr="00DD01E1">
        <w:rPr>
          <w:rFonts w:ascii="Times New Roman" w:hAnsi="Times New Roman"/>
          <w:noProof/>
          <w:color w:val="000000" w:themeColor="text1"/>
          <w:sz w:val="26"/>
          <w:szCs w:val="26"/>
        </w:rPr>
        <w:t xml:space="preserve"> và đạo hàm.</w:t>
      </w:r>
    </w:p>
    <w:p w14:paraId="2C956CC3" w14:textId="6DF5F83E" w:rsidR="00B33919" w:rsidRPr="00DD01E1" w:rsidRDefault="000C0C3B"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8116" w:dyaOrig="2356" w14:anchorId="2F3E3898">
          <v:shape id="_x0000_i1029" type="#_x0000_t75" style="width:407.25pt;height:118.5pt" o:ole="">
            <v:imagedata r:id="rId18" o:title=""/>
          </v:shape>
          <o:OLEObject Type="Embed" ProgID="Visio.Drawing.15" ShapeID="_x0000_i1029" DrawAspect="Content" ObjectID="_1606306889" r:id="rId19"/>
        </w:object>
      </w:r>
    </w:p>
    <w:p w14:paraId="10416101" w14:textId="43E68795" w:rsidR="00C04D0C" w:rsidRPr="00DD01E1" w:rsidRDefault="005810BD" w:rsidP="00396081">
      <w:pPr>
        <w:spacing w:line="360" w:lineRule="auto"/>
        <w:jc w:val="center"/>
        <w:rPr>
          <w:rFonts w:ascii="Times New Roman" w:hAnsi="Times New Roman"/>
          <w:i/>
          <w:noProof/>
          <w:color w:val="000000" w:themeColor="text1"/>
          <w:szCs w:val="26"/>
        </w:rPr>
      </w:pPr>
      <w:bookmarkStart w:id="39" w:name="_Toc532151051"/>
      <w:r w:rsidRPr="00DD01E1">
        <w:rPr>
          <w:rFonts w:ascii="Times New Roman" w:hAnsi="Times New Roman"/>
          <w:color w:val="000000" w:themeColor="text1"/>
        </w:rPr>
        <w:t>Hình</w:t>
      </w:r>
      <w:r w:rsidR="009935F8">
        <w:rPr>
          <w:rFonts w:ascii="Times New Roman" w:hAnsi="Times New Roman"/>
          <w:color w:val="000000" w:themeColor="text1"/>
        </w:rPr>
        <w:t xml:space="preserve"> 5</w:t>
      </w:r>
      <w:r w:rsidR="00C04D0C" w:rsidRPr="00DD01E1">
        <w:rPr>
          <w:rFonts w:ascii="Times New Roman" w:hAnsi="Times New Roman"/>
          <w:color w:val="000000" w:themeColor="text1"/>
        </w:rPr>
        <w:t>: Bộ PID liên tục</w:t>
      </w:r>
      <w:bookmarkEnd w:id="39"/>
    </w:p>
    <w:p w14:paraId="765BF52E" w14:textId="77777777" w:rsidR="00C2285B" w:rsidRPr="00DD01E1" w:rsidRDefault="00B33919" w:rsidP="002B16D6">
      <w:pPr>
        <w:spacing w:line="276"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 xml:space="preserve">Sau các khâu tỉ lệ, đạo hàm và tích phân, hệ thống tính tổng kết quả các khâu trên, tổng này chính là tín hiệu điều khiển ngõ ra </w:t>
      </w:r>
      <m:oMath>
        <m:r>
          <w:rPr>
            <w:rFonts w:ascii="Cambria Math" w:hAnsi="Cambria Math"/>
            <w:noProof/>
            <w:color w:val="000000" w:themeColor="text1"/>
            <w:sz w:val="26"/>
            <w:szCs w:val="26"/>
          </w:rPr>
          <m:t>c</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oMath>
      <w:r w:rsidRPr="00DD01E1">
        <w:rPr>
          <w:rFonts w:ascii="Times New Roman" w:eastAsiaTheme="minorEastAsia" w:hAnsi="Times New Roman"/>
          <w:noProof/>
          <w:color w:val="000000" w:themeColor="text1"/>
          <w:sz w:val="26"/>
          <w:szCs w:val="26"/>
        </w:rPr>
        <w:t xml:space="preserve"> </w:t>
      </w:r>
      <w:r w:rsidRPr="00DD01E1">
        <w:rPr>
          <w:rFonts w:ascii="Times New Roman" w:hAnsi="Times New Roman"/>
          <w:noProof/>
          <w:color w:val="000000" w:themeColor="text1"/>
          <w:sz w:val="26"/>
          <w:szCs w:val="26"/>
        </w:rPr>
        <w:t xml:space="preserve">của bộ điều khiển PID: </w:t>
      </w:r>
    </w:p>
    <w:tbl>
      <w:tblPr>
        <w:tblStyle w:val="TableGrid"/>
        <w:tblpPr w:leftFromText="180" w:rightFromText="180" w:vertAnchor="text" w:horzAnchor="margin" w:tblpY="-1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4"/>
        <w:gridCol w:w="993"/>
      </w:tblGrid>
      <w:tr w:rsidR="002B16D6" w:rsidRPr="00DD01E1" w14:paraId="01F49370" w14:textId="77777777" w:rsidTr="002B16D6">
        <w:trPr>
          <w:trHeight w:val="350"/>
        </w:trPr>
        <w:tc>
          <w:tcPr>
            <w:tcW w:w="4435" w:type="pct"/>
            <w:vAlign w:val="center"/>
          </w:tcPr>
          <w:p w14:paraId="2ED14B99" w14:textId="77777777" w:rsidR="002B16D6" w:rsidRPr="00DD01E1" w:rsidRDefault="002B16D6" w:rsidP="002B16D6">
            <w:pPr>
              <w:spacing w:line="360" w:lineRule="auto"/>
              <w:rPr>
                <w:rFonts w:ascii="Times New Roman" w:hAnsi="Times New Roman"/>
                <w:noProof/>
                <w:color w:val="000000" w:themeColor="text1"/>
                <w:sz w:val="26"/>
                <w:szCs w:val="26"/>
              </w:rPr>
            </w:pPr>
            <m:oMathPara>
              <m:oMath>
                <m:r>
                  <w:rPr>
                    <w:rFonts w:ascii="Cambria Math" w:hAnsi="Cambria Math"/>
                    <w:noProof/>
                    <w:color w:val="000000" w:themeColor="text1"/>
                    <w:sz w:val="26"/>
                    <w:szCs w:val="26"/>
                  </w:rPr>
                  <m:t>c</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Kp.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Ki</m:t>
                </m:r>
                <m:nary>
                  <m:naryPr>
                    <m:limLoc m:val="subSup"/>
                    <m:ctrlPr>
                      <w:rPr>
                        <w:rFonts w:ascii="Cambria Math" w:eastAsiaTheme="minorEastAsia" w:hAnsi="Cambria Math"/>
                        <w:i/>
                        <w:noProof/>
                        <w:color w:val="000000" w:themeColor="text1"/>
                        <w:sz w:val="26"/>
                        <w:szCs w:val="26"/>
                      </w:rPr>
                    </m:ctrlPr>
                  </m:naryPr>
                  <m:sub>
                    <m:r>
                      <w:rPr>
                        <w:rFonts w:ascii="Cambria Math" w:eastAsiaTheme="minorEastAsia" w:hAnsi="Cambria Math"/>
                        <w:noProof/>
                        <w:color w:val="000000" w:themeColor="text1"/>
                        <w:sz w:val="26"/>
                        <w:szCs w:val="26"/>
                      </w:rPr>
                      <m:t>0</m:t>
                    </m:r>
                  </m:sub>
                  <m:sup>
                    <m:r>
                      <w:rPr>
                        <w:rFonts w:ascii="Cambria Math" w:eastAsiaTheme="minorEastAsia" w:hAnsi="Cambria Math"/>
                        <w:noProof/>
                        <w:color w:val="000000" w:themeColor="text1"/>
                        <w:sz w:val="26"/>
                        <w:szCs w:val="26"/>
                      </w:rPr>
                      <m:t>t</m:t>
                    </m:r>
                  </m:sup>
                  <m:e>
                    <m:r>
                      <w:rPr>
                        <w:rFonts w:ascii="Cambria Math" w:eastAsiaTheme="minorEastAsia" w:hAnsi="Cambria Math"/>
                        <w:noProof/>
                        <w:color w:val="000000" w:themeColor="text1"/>
                        <w:sz w:val="26"/>
                        <w:szCs w:val="26"/>
                      </w:rPr>
                      <m:t>e</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t</m:t>
                        </m:r>
                      </m:e>
                    </m:d>
                    <m:r>
                      <w:rPr>
                        <w:rFonts w:ascii="Cambria Math" w:eastAsiaTheme="minorEastAsia" w:hAnsi="Cambria Math"/>
                        <w:noProof/>
                        <w:color w:val="000000" w:themeColor="text1"/>
                        <w:sz w:val="26"/>
                        <w:szCs w:val="26"/>
                      </w:rPr>
                      <m:t>dt</m:t>
                    </m:r>
                  </m:e>
                </m:nary>
                <m:r>
                  <w:rPr>
                    <w:rFonts w:ascii="Cambria Math" w:eastAsiaTheme="minorEastAsia" w:hAnsi="Cambria Math"/>
                    <w:noProof/>
                    <w:color w:val="000000" w:themeColor="text1"/>
                    <w:sz w:val="26"/>
                    <w:szCs w:val="26"/>
                  </w:rPr>
                  <m:t>+ Kd</m:t>
                </m:r>
                <m:f>
                  <m:fPr>
                    <m:ctrlPr>
                      <w:rPr>
                        <w:rFonts w:ascii="Cambria Math" w:eastAsiaTheme="minorEastAsia" w:hAnsi="Cambria Math"/>
                        <w:i/>
                        <w:noProof/>
                        <w:color w:val="000000" w:themeColor="text1"/>
                        <w:sz w:val="26"/>
                        <w:szCs w:val="26"/>
                      </w:rPr>
                    </m:ctrlPr>
                  </m:fPr>
                  <m:num>
                    <m:r>
                      <w:rPr>
                        <w:rFonts w:ascii="Cambria Math" w:eastAsiaTheme="minorEastAsia" w:hAnsi="Cambria Math"/>
                        <w:noProof/>
                        <w:color w:val="000000" w:themeColor="text1"/>
                        <w:sz w:val="26"/>
                        <w:szCs w:val="26"/>
                      </w:rPr>
                      <m:t>de(t)</m:t>
                    </m:r>
                  </m:num>
                  <m:den>
                    <m:r>
                      <w:rPr>
                        <w:rFonts w:ascii="Cambria Math" w:eastAsiaTheme="minorEastAsia" w:hAnsi="Cambria Math"/>
                        <w:noProof/>
                        <w:color w:val="000000" w:themeColor="text1"/>
                        <w:sz w:val="26"/>
                        <w:szCs w:val="26"/>
                      </w:rPr>
                      <m:t>dt</m:t>
                    </m:r>
                  </m:den>
                </m:f>
              </m:oMath>
            </m:oMathPara>
          </w:p>
        </w:tc>
        <w:tc>
          <w:tcPr>
            <w:tcW w:w="565" w:type="pct"/>
            <w:vAlign w:val="center"/>
          </w:tcPr>
          <w:p w14:paraId="2E4E03CD" w14:textId="77777777" w:rsidR="002B16D6" w:rsidRPr="00DD01E1" w:rsidRDefault="002B16D6" w:rsidP="002B16D6">
            <w:pPr>
              <w:spacing w:line="360" w:lineRule="auto"/>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2.1)</w:t>
            </w:r>
          </w:p>
        </w:tc>
      </w:tr>
    </w:tbl>
    <w:p w14:paraId="0C519A8B" w14:textId="2DF2179A" w:rsidR="00B33919" w:rsidRPr="00DD01E1" w:rsidRDefault="00B33919"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 xml:space="preserve">Bộ điều khiển điều chỉnh tín hiệu </w:t>
      </w:r>
      <m:oMath>
        <m:r>
          <w:rPr>
            <w:rFonts w:ascii="Cambria Math" w:hAnsi="Cambria Math"/>
            <w:noProof/>
            <w:color w:val="000000" w:themeColor="text1"/>
            <w:sz w:val="26"/>
            <w:szCs w:val="26"/>
          </w:rPr>
          <m:t>c</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oMath>
      <w:r w:rsidRPr="00DD01E1">
        <w:rPr>
          <w:rFonts w:ascii="Times New Roman" w:eastAsiaTheme="minorEastAsia" w:hAnsi="Times New Roman"/>
          <w:noProof/>
          <w:color w:val="000000" w:themeColor="text1"/>
          <w:sz w:val="26"/>
          <w:szCs w:val="26"/>
        </w:rPr>
        <w:t xml:space="preserve"> sao cho sai số ngõ ra </w:t>
      </w:r>
      <m:oMath>
        <m:r>
          <w:rPr>
            <w:rFonts w:ascii="Cambria Math" w:eastAsiaTheme="minorEastAsia" w:hAnsi="Cambria Math"/>
            <w:noProof/>
            <w:color w:val="000000" w:themeColor="text1"/>
            <w:sz w:val="26"/>
            <w:szCs w:val="26"/>
          </w:rPr>
          <m:t>e(t)</m:t>
        </m:r>
      </m:oMath>
      <w:r w:rsidRPr="00DD01E1">
        <w:rPr>
          <w:rFonts w:ascii="Times New Roman" w:eastAsiaTheme="minorEastAsia" w:hAnsi="Times New Roman"/>
          <w:noProof/>
          <w:color w:val="000000" w:themeColor="text1"/>
          <w:sz w:val="26"/>
          <w:szCs w:val="26"/>
        </w:rPr>
        <w:t xml:space="preserve"> là nhỏ nhất. Đáp ứng của hệ thống điều khiển phụ thuộc vào các trọng số Kp, Ki, Kd.</w:t>
      </w:r>
    </w:p>
    <w:p w14:paraId="5AFE97E9" w14:textId="07DA498A" w:rsidR="0002658A" w:rsidRPr="00DD01E1" w:rsidRDefault="0002658A"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Trong luận văn này, bộ điều khiển PID được sử dụng là bộ PID rời rạ</w:t>
      </w:r>
      <w:r w:rsidR="00956A79" w:rsidRPr="00DD01E1">
        <w:rPr>
          <w:rFonts w:ascii="Times New Roman" w:eastAsiaTheme="minorEastAsia" w:hAnsi="Times New Roman"/>
          <w:noProof/>
          <w:color w:val="000000" w:themeColor="text1"/>
          <w:sz w:val="26"/>
          <w:szCs w:val="26"/>
        </w:rPr>
        <w:t>c</w:t>
      </w:r>
      <w:r w:rsidR="009A0B76" w:rsidRPr="00DD01E1">
        <w:rPr>
          <w:rFonts w:ascii="Times New Roman" w:eastAsiaTheme="minorEastAsia" w:hAnsi="Times New Roman"/>
          <w:noProof/>
          <w:color w:val="000000" w:themeColor="text1"/>
          <w:sz w:val="26"/>
          <w:szCs w:val="26"/>
        </w:rPr>
        <w:t xml:space="preserve"> với</w:t>
      </w:r>
      <w:r w:rsidR="00956A79" w:rsidRPr="00DD01E1">
        <w:rPr>
          <w:rFonts w:ascii="Times New Roman" w:eastAsiaTheme="minorEastAsia" w:hAnsi="Times New Roman"/>
          <w:noProof/>
          <w:color w:val="000000" w:themeColor="text1"/>
          <w:sz w:val="26"/>
          <w:szCs w:val="26"/>
        </w:rPr>
        <w:t>:</w:t>
      </w:r>
    </w:p>
    <w:p w14:paraId="257E2CB9" w14:textId="37DD84B3" w:rsidR="00956A79" w:rsidRPr="00DD01E1" w:rsidRDefault="00956A7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Khâu tỉ l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2"/>
        <w:gridCol w:w="715"/>
      </w:tblGrid>
      <w:tr w:rsidR="005E2F36" w:rsidRPr="00DD01E1" w14:paraId="348F25C5" w14:textId="77777777" w:rsidTr="006059F9">
        <w:tc>
          <w:tcPr>
            <w:tcW w:w="8388" w:type="dxa"/>
            <w:vAlign w:val="center"/>
          </w:tcPr>
          <w:p w14:paraId="745A3ACD" w14:textId="080E2C26" w:rsidR="00311B37" w:rsidRPr="00DD01E1" w:rsidRDefault="00C945BE" w:rsidP="00396081">
            <w:pPr>
              <w:spacing w:line="360" w:lineRule="auto"/>
              <w:jc w:val="both"/>
              <w:rPr>
                <w:rFonts w:ascii="Times New Roman" w:eastAsiaTheme="minorEastAsia" w:hAnsi="Times New Roman"/>
                <w:noProof/>
                <w:color w:val="000000" w:themeColor="text1"/>
                <w:sz w:val="26"/>
                <w:szCs w:val="26"/>
              </w:rPr>
            </w:pPr>
            <m:oMathPara>
              <m:oMath>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G</m:t>
                    </m:r>
                  </m:e>
                  <m:sub>
                    <m:r>
                      <w:rPr>
                        <w:rFonts w:ascii="Cambria Math" w:hAnsi="Cambria Math"/>
                        <w:noProof/>
                        <w:color w:val="000000" w:themeColor="text1"/>
                        <w:sz w:val="26"/>
                        <w:szCs w:val="26"/>
                      </w:rPr>
                      <m:t>P</m:t>
                    </m:r>
                  </m:sub>
                </m:s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r>
                  <w:rPr>
                    <w:rFonts w:ascii="Cambria Math" w:hAnsi="Cambria Math"/>
                    <w:noProof/>
                    <w:color w:val="000000" w:themeColor="text1"/>
                    <w:sz w:val="26"/>
                    <w:szCs w:val="26"/>
                  </w:rPr>
                  <m:t xml:space="preserve">= </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oMath>
            </m:oMathPara>
          </w:p>
        </w:tc>
        <w:tc>
          <w:tcPr>
            <w:tcW w:w="615" w:type="dxa"/>
            <w:vAlign w:val="center"/>
          </w:tcPr>
          <w:p w14:paraId="448EC7AE" w14:textId="7DEC08F7" w:rsidR="00311B37" w:rsidRPr="00DD01E1" w:rsidRDefault="00311B37"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2.2)</w:t>
            </w:r>
          </w:p>
        </w:tc>
      </w:tr>
    </w:tbl>
    <w:p w14:paraId="2FF9A58F" w14:textId="69ED5C1B" w:rsidR="00956A79" w:rsidRPr="00DD01E1" w:rsidRDefault="00956A79" w:rsidP="00396081">
      <w:pPr>
        <w:spacing w:line="360" w:lineRule="auto"/>
        <w:ind w:firstLine="720"/>
        <w:jc w:val="both"/>
        <w:rPr>
          <w:rFonts w:ascii="Times New Roman"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Khâu vi phân:</w:t>
      </w:r>
      <w:r w:rsidR="000446D3" w:rsidRPr="00DD01E1">
        <w:rPr>
          <w:rFonts w:ascii="Times New Roman" w:eastAsiaTheme="minorEastAsia" w:hAnsi="Times New Roman"/>
          <w:noProof/>
          <w:color w:val="000000" w:themeColor="text1"/>
          <w:sz w:val="26"/>
          <w:szCs w:val="26"/>
        </w:rPr>
        <w:t xml:space="preserve"> được tính bằng công thức sai phân lùi</w:t>
      </w:r>
    </w:p>
    <w:p w14:paraId="66D6DF85" w14:textId="0F697A7F" w:rsidR="00AD6DBC" w:rsidRPr="00DD01E1" w:rsidRDefault="00EE7E9B" w:rsidP="00396081">
      <w:pPr>
        <w:spacing w:line="360" w:lineRule="auto"/>
        <w:jc w:val="both"/>
        <w:rPr>
          <w:rFonts w:ascii="Times New Roman" w:hAnsi="Times New Roman"/>
          <w:noProof/>
          <w:color w:val="000000" w:themeColor="text1"/>
          <w:sz w:val="26"/>
          <w:szCs w:val="26"/>
        </w:rPr>
      </w:pPr>
      <m:oMathPara>
        <m:oMath>
          <m:r>
            <w:rPr>
              <w:rFonts w:ascii="Cambria Math" w:hAnsi="Cambria Math"/>
              <w:noProof/>
              <w:color w:val="000000" w:themeColor="text1"/>
              <w:sz w:val="26"/>
              <w:szCs w:val="26"/>
            </w:rPr>
            <m:t>u</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m:t>
              </m:r>
            </m:e>
          </m:d>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m:t>
                  </m:r>
                </m:e>
              </m:d>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num>
            <m:den>
              <m:r>
                <w:rPr>
                  <w:rFonts w:ascii="Cambria Math" w:hAnsi="Cambria Math"/>
                  <w:noProof/>
                  <w:color w:val="000000" w:themeColor="text1"/>
                  <w:sz w:val="26"/>
                  <w:szCs w:val="26"/>
                </w:rPr>
                <m:t>T</m:t>
              </m:r>
            </m:den>
          </m:f>
          <m:r>
            <w:rPr>
              <w:rFonts w:ascii="Cambria Math" w:hAnsi="Cambria Math"/>
              <w:noProof/>
              <w:color w:val="000000" w:themeColor="text1"/>
              <w:sz w:val="26"/>
              <w:szCs w:val="26"/>
            </w:rPr>
            <m:t xml:space="preserve">  </m:t>
          </m:r>
        </m:oMath>
      </m:oMathPara>
    </w:p>
    <w:p w14:paraId="6762F5B8" w14:textId="7FC46FB0" w:rsidR="00EE7E9B" w:rsidRPr="002B16D6" w:rsidRDefault="00EE7E9B" w:rsidP="00396081">
      <w:pPr>
        <w:spacing w:line="360" w:lineRule="auto"/>
        <w:rPr>
          <w:rFonts w:ascii="Times New Roman" w:hAnsi="Times New Roman"/>
          <w:noProof/>
          <w:color w:val="000000" w:themeColor="text1"/>
          <w:sz w:val="26"/>
          <w:szCs w:val="26"/>
        </w:rPr>
      </w:pPr>
      <m:oMathPara>
        <m:oMathParaPr>
          <m:jc m:val="center"/>
        </m:oMathParaPr>
        <m:oMath>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r>
                <w:rPr>
                  <w:rFonts w:ascii="Cambria Math" w:hAnsi="Cambria Math"/>
                  <w:noProof/>
                  <w:color w:val="000000" w:themeColor="text1"/>
                  <w:sz w:val="26"/>
                  <w:szCs w:val="26"/>
                </w:rPr>
                <m:t>-</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z</m:t>
                  </m:r>
                </m:e>
                <m:sup>
                  <m:r>
                    <w:rPr>
                      <w:rFonts w:ascii="Cambria Math" w:hAnsi="Cambria Math"/>
                      <w:noProof/>
                      <w:color w:val="000000" w:themeColor="text1"/>
                      <w:sz w:val="26"/>
                      <w:szCs w:val="26"/>
                    </w:rPr>
                    <m:t>-1</m:t>
                  </m:r>
                </m:sup>
              </m:sSup>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num>
            <m:den>
              <m:r>
                <w:rPr>
                  <w:rFonts w:ascii="Cambria Math" w:hAnsi="Cambria Math"/>
                  <w:noProof/>
                  <w:color w:val="000000" w:themeColor="text1"/>
                  <w:sz w:val="26"/>
                  <w:szCs w:val="26"/>
                </w:rPr>
                <m:t>T</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8"/>
        <w:gridCol w:w="719"/>
      </w:tblGrid>
      <w:tr w:rsidR="005E2F36" w:rsidRPr="00DD01E1" w14:paraId="414E82E6" w14:textId="77777777" w:rsidTr="006059F9">
        <w:tc>
          <w:tcPr>
            <w:tcW w:w="8284" w:type="dxa"/>
            <w:vAlign w:val="center"/>
          </w:tcPr>
          <w:p w14:paraId="37808D4D" w14:textId="60BB581C" w:rsidR="006111AE" w:rsidRPr="00DD01E1" w:rsidRDefault="00C945BE" w:rsidP="00396081">
            <w:pPr>
              <w:spacing w:line="360" w:lineRule="auto"/>
              <w:rPr>
                <w:rFonts w:ascii="Times New Roman" w:hAnsi="Times New Roman"/>
                <w:noProof/>
                <w:color w:val="000000" w:themeColor="text1"/>
                <w:sz w:val="26"/>
                <w:szCs w:val="26"/>
              </w:rPr>
            </w:pPr>
            <m:oMathPara>
              <m:oMath>
                <m:sSub>
                  <m:sSubPr>
                    <m:ctrlPr>
                      <w:rPr>
                        <w:rFonts w:ascii="Cambria Math" w:hAnsi="Cambria Math"/>
                        <w:i/>
                        <w:noProof/>
                        <w:color w:val="000000" w:themeColor="text1"/>
                        <w:sz w:val="26"/>
                        <w:szCs w:val="26"/>
                      </w:rPr>
                    </m:ctrlPr>
                  </m:sSubPr>
                  <m:e>
                    <m:r>
                      <w:rPr>
                        <w:rFonts w:ascii="Cambria Math" w:eastAsiaTheme="minorEastAsia" w:hAnsi="Cambria Math"/>
                        <w:noProof/>
                        <w:color w:val="000000" w:themeColor="text1"/>
                        <w:sz w:val="26"/>
                        <w:szCs w:val="26"/>
                      </w:rPr>
                      <m:t>⇒</m:t>
                    </m:r>
                    <m:r>
                      <w:rPr>
                        <w:rFonts w:ascii="Cambria Math" w:hAnsi="Cambria Math"/>
                        <w:noProof/>
                        <w:color w:val="000000" w:themeColor="text1"/>
                        <w:sz w:val="26"/>
                        <w:szCs w:val="26"/>
                      </w:rPr>
                      <m:t>G</m:t>
                    </m:r>
                  </m:e>
                  <m:sub>
                    <m:r>
                      <w:rPr>
                        <w:rFonts w:ascii="Cambria Math" w:hAnsi="Cambria Math"/>
                        <w:noProof/>
                        <w:color w:val="000000" w:themeColor="text1"/>
                        <w:sz w:val="26"/>
                        <w:szCs w:val="26"/>
                      </w:rPr>
                      <m:t>D</m:t>
                    </m:r>
                  </m:sub>
                </m:s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U(z)</m:t>
                    </m:r>
                  </m:num>
                  <m:den>
                    <m:r>
                      <w:rPr>
                        <w:rFonts w:ascii="Cambria Math" w:hAnsi="Cambria Math"/>
                        <w:noProof/>
                        <w:color w:val="000000" w:themeColor="text1"/>
                        <w:sz w:val="26"/>
                        <w:szCs w:val="26"/>
                      </w:rPr>
                      <m:t>E(z)</m:t>
                    </m:r>
                  </m:den>
                </m:f>
                <m:r>
                  <w:rPr>
                    <w:rFonts w:ascii="Cambria Math"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r>
                  <w:rPr>
                    <w:rFonts w:ascii="Cambria Math" w:hAnsi="Cambria Math"/>
                    <w:noProof/>
                    <w:color w:val="000000" w:themeColor="text1"/>
                    <w:sz w:val="26"/>
                    <w:szCs w:val="26"/>
                  </w:rPr>
                  <m:t>(1-</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z</m:t>
                    </m:r>
                  </m:e>
                  <m:sup>
                    <m:r>
                      <w:rPr>
                        <w:rFonts w:ascii="Cambria Math" w:hAnsi="Cambria Math"/>
                        <w:noProof/>
                        <w:color w:val="000000" w:themeColor="text1"/>
                        <w:sz w:val="26"/>
                        <w:szCs w:val="26"/>
                      </w:rPr>
                      <m:t>-1</m:t>
                    </m:r>
                  </m:sup>
                </m:sSup>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z-1</m:t>
                    </m:r>
                  </m:num>
                  <m:den>
                    <m:r>
                      <w:rPr>
                        <w:rFonts w:ascii="Cambria Math" w:hAnsi="Cambria Math"/>
                        <w:noProof/>
                        <w:color w:val="000000" w:themeColor="text1"/>
                        <w:sz w:val="26"/>
                        <w:szCs w:val="26"/>
                      </w:rPr>
                      <m:t>z</m:t>
                    </m:r>
                  </m:den>
                </m:f>
              </m:oMath>
            </m:oMathPara>
          </w:p>
        </w:tc>
        <w:tc>
          <w:tcPr>
            <w:tcW w:w="719" w:type="dxa"/>
            <w:vAlign w:val="center"/>
          </w:tcPr>
          <w:p w14:paraId="59B9A07B" w14:textId="3E04251E" w:rsidR="006111AE" w:rsidRPr="00DD01E1" w:rsidRDefault="006111AE" w:rsidP="00396081">
            <w:pPr>
              <w:spacing w:line="360" w:lineRule="auto"/>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2.3)</w:t>
            </w:r>
          </w:p>
        </w:tc>
      </w:tr>
    </w:tbl>
    <w:p w14:paraId="1F71A0DC" w14:textId="6014001B" w:rsidR="009A0B76" w:rsidRPr="00DD01E1" w:rsidRDefault="00956A79" w:rsidP="00396081">
      <w:pPr>
        <w:spacing w:line="360" w:lineRule="auto"/>
        <w:ind w:firstLine="720"/>
        <w:jc w:val="both"/>
        <w:rPr>
          <w:rFonts w:ascii="Times New Roman"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lastRenderedPageBreak/>
        <w:t>Khâu tích phân</w:t>
      </w:r>
      <w:r w:rsidR="009A0B76" w:rsidRPr="00DD01E1">
        <w:rPr>
          <w:rFonts w:ascii="Times New Roman" w:eastAsiaTheme="minorEastAsia" w:hAnsi="Times New Roman"/>
          <w:noProof/>
          <w:color w:val="000000" w:themeColor="text1"/>
          <w:sz w:val="26"/>
          <w:szCs w:val="26"/>
        </w:rPr>
        <w:t>:</w:t>
      </w:r>
      <w:r w:rsidR="00D34BD3" w:rsidRPr="00DD01E1">
        <w:rPr>
          <w:rFonts w:ascii="Times New Roman" w:eastAsiaTheme="minorEastAsia" w:hAnsi="Times New Roman"/>
          <w:noProof/>
          <w:color w:val="000000" w:themeColor="text1"/>
          <w:sz w:val="26"/>
          <w:szCs w:val="26"/>
        </w:rPr>
        <w:t xml:space="preserve"> được tính bằng công thức tích phân hình thang</w:t>
      </w:r>
    </w:p>
    <w:p w14:paraId="4A15DD8C" w14:textId="098534F7" w:rsidR="00967376" w:rsidRPr="00DD01E1" w:rsidRDefault="00967376" w:rsidP="00396081">
      <w:pPr>
        <w:spacing w:line="360" w:lineRule="auto"/>
        <w:rPr>
          <w:rFonts w:ascii="Times New Roman" w:hAnsi="Times New Roman"/>
          <w:noProof/>
          <w:color w:val="000000" w:themeColor="text1"/>
          <w:sz w:val="26"/>
          <w:szCs w:val="26"/>
        </w:rPr>
      </w:pPr>
      <m:oMathPara>
        <m:oMathParaPr>
          <m:jc m:val="center"/>
        </m:oMathParaPr>
        <m:oMath>
          <m:r>
            <w:rPr>
              <w:rFonts w:ascii="Cambria Math" w:hAnsi="Cambria Math"/>
              <w:noProof/>
              <w:color w:val="000000" w:themeColor="text1"/>
              <w:sz w:val="26"/>
              <w:szCs w:val="26"/>
            </w:rPr>
            <m:t>u</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T</m:t>
              </m:r>
            </m:e>
          </m:d>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ary>
            <m:naryPr>
              <m:limLoc m:val="subSup"/>
              <m:ctrlPr>
                <w:rPr>
                  <w:rFonts w:ascii="Cambria Math" w:hAnsi="Cambria Math"/>
                  <w:i/>
                  <w:noProof/>
                  <w:color w:val="000000" w:themeColor="text1"/>
                  <w:sz w:val="26"/>
                  <w:szCs w:val="26"/>
                </w:rPr>
              </m:ctrlPr>
            </m:naryPr>
            <m:sub>
              <m:r>
                <w:rPr>
                  <w:rFonts w:ascii="Cambria Math" w:hAnsi="Cambria Math"/>
                  <w:noProof/>
                  <w:color w:val="000000" w:themeColor="text1"/>
                  <w:sz w:val="26"/>
                  <w:szCs w:val="26"/>
                </w:rPr>
                <m:t>0</m:t>
              </m:r>
            </m:sub>
            <m:sup>
              <m:r>
                <w:rPr>
                  <w:rFonts w:ascii="Cambria Math" w:hAnsi="Cambria Math"/>
                  <w:noProof/>
                  <w:color w:val="000000" w:themeColor="text1"/>
                  <w:sz w:val="26"/>
                  <w:szCs w:val="26"/>
                </w:rPr>
                <m:t>kT</m:t>
              </m:r>
            </m:sup>
            <m:e>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dt</m:t>
              </m:r>
            </m:e>
          </m:nary>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ary>
            <m:naryPr>
              <m:limLoc m:val="subSup"/>
              <m:ctrlPr>
                <w:rPr>
                  <w:rFonts w:ascii="Cambria Math" w:hAnsi="Cambria Math"/>
                  <w:i/>
                  <w:noProof/>
                  <w:color w:val="000000" w:themeColor="text1"/>
                  <w:sz w:val="26"/>
                  <w:szCs w:val="26"/>
                </w:rPr>
              </m:ctrlPr>
            </m:naryPr>
            <m:sub>
              <m:r>
                <w:rPr>
                  <w:rFonts w:ascii="Cambria Math" w:hAnsi="Cambria Math"/>
                  <w:noProof/>
                  <w:color w:val="000000" w:themeColor="text1"/>
                  <w:sz w:val="26"/>
                  <w:szCs w:val="26"/>
                </w:rPr>
                <m:t>0</m:t>
              </m:r>
            </m:sub>
            <m:sup>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sup>
            <m:e>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dt</m:t>
              </m:r>
            </m:e>
          </m:nary>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ary>
            <m:naryPr>
              <m:limLoc m:val="subSup"/>
              <m:ctrlPr>
                <w:rPr>
                  <w:rFonts w:ascii="Cambria Math" w:hAnsi="Cambria Math"/>
                  <w:i/>
                  <w:noProof/>
                  <w:color w:val="000000" w:themeColor="text1"/>
                  <w:sz w:val="26"/>
                  <w:szCs w:val="26"/>
                </w:rPr>
              </m:ctrlPr>
            </m:naryPr>
            <m: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sub>
            <m:sup>
              <m:r>
                <w:rPr>
                  <w:rFonts w:ascii="Cambria Math" w:hAnsi="Cambria Math"/>
                  <w:noProof/>
                  <w:color w:val="000000" w:themeColor="text1"/>
                  <w:sz w:val="26"/>
                  <w:szCs w:val="26"/>
                </w:rPr>
                <m:t>kT</m:t>
              </m:r>
            </m:sup>
            <m:e>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dt</m:t>
              </m:r>
            </m:e>
          </m:nary>
        </m:oMath>
      </m:oMathPara>
    </w:p>
    <w:p w14:paraId="40B005EA" w14:textId="142427C1" w:rsidR="00967376" w:rsidRPr="00DD01E1" w:rsidRDefault="00967376" w:rsidP="00396081">
      <w:pPr>
        <w:spacing w:line="360" w:lineRule="auto"/>
        <w:rPr>
          <w:rFonts w:ascii="Times New Roman" w:hAnsi="Times New Roman"/>
          <w:noProof/>
          <w:color w:val="000000" w:themeColor="text1"/>
          <w:sz w:val="26"/>
          <w:szCs w:val="26"/>
        </w:rPr>
      </w:pPr>
      <m:oMathPara>
        <m:oMathParaPr>
          <m:jc m:val="left"/>
        </m:oMathParaPr>
        <m:oMath>
          <m:r>
            <w:rPr>
              <w:rFonts w:ascii="Cambria Math" w:eastAsiaTheme="minorEastAsia" w:hAnsi="Cambria Math"/>
              <w:noProof/>
              <w:color w:val="000000" w:themeColor="text1"/>
              <w:sz w:val="26"/>
              <w:szCs w:val="26"/>
            </w:rPr>
            <m:t>⇒</m:t>
          </m:r>
          <m:r>
            <w:rPr>
              <w:rFonts w:ascii="Cambria Math" w:hAnsi="Cambria Math"/>
              <w:noProof/>
              <w:color w:val="000000" w:themeColor="text1"/>
              <w:sz w:val="26"/>
              <w:szCs w:val="26"/>
            </w:rPr>
            <m:t>u</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T</m:t>
              </m:r>
            </m:e>
          </m:d>
          <m:r>
            <w:rPr>
              <w:rFonts w:ascii="Cambria Math" w:hAnsi="Cambria Math"/>
              <w:noProof/>
              <w:color w:val="000000" w:themeColor="text1"/>
              <w:sz w:val="26"/>
              <w:szCs w:val="26"/>
            </w:rPr>
            <m:t>=u</m:t>
          </m:r>
          <m:d>
            <m:dPr>
              <m:begChr m:val="["/>
              <m:endChr m:val="]"/>
              <m:ctrlPr>
                <w:rPr>
                  <w:rFonts w:ascii="Cambria Math" w:hAnsi="Cambria Math"/>
                  <w:i/>
                  <w:noProof/>
                  <w:color w:val="000000" w:themeColor="text1"/>
                  <w:sz w:val="26"/>
                  <w:szCs w:val="26"/>
                </w:rPr>
              </m:ctrlPr>
            </m:dPr>
            <m:e>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e>
          </m:d>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ary>
            <m:naryPr>
              <m:limLoc m:val="subSup"/>
              <m:ctrlPr>
                <w:rPr>
                  <w:rFonts w:ascii="Cambria Math" w:hAnsi="Cambria Math"/>
                  <w:i/>
                  <w:noProof/>
                  <w:color w:val="000000" w:themeColor="text1"/>
                  <w:sz w:val="26"/>
                  <w:szCs w:val="26"/>
                </w:rPr>
              </m:ctrlPr>
            </m:naryPr>
            <m: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sub>
            <m:sup>
              <m:r>
                <w:rPr>
                  <w:rFonts w:ascii="Cambria Math" w:hAnsi="Cambria Math"/>
                  <w:noProof/>
                  <w:color w:val="000000" w:themeColor="text1"/>
                  <w:sz w:val="26"/>
                  <w:szCs w:val="26"/>
                </w:rPr>
                <m:t>kT</m:t>
              </m:r>
            </m:sup>
            <m:e>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t</m:t>
                  </m:r>
                </m:e>
              </m:d>
              <m:r>
                <w:rPr>
                  <w:rFonts w:ascii="Cambria Math" w:hAnsi="Cambria Math"/>
                  <w:noProof/>
                  <w:color w:val="000000" w:themeColor="text1"/>
                  <w:sz w:val="26"/>
                  <w:szCs w:val="26"/>
                </w:rPr>
                <m:t>dt</m:t>
              </m:r>
            </m:e>
          </m:nary>
        </m:oMath>
      </m:oMathPara>
    </w:p>
    <w:p w14:paraId="3F5EB1A0" w14:textId="314F0CEF" w:rsidR="00967376" w:rsidRPr="00DD01E1" w:rsidRDefault="00967376" w:rsidP="00396081">
      <w:pPr>
        <w:spacing w:line="360" w:lineRule="auto"/>
        <w:rPr>
          <w:rFonts w:ascii="Times New Roman" w:hAnsi="Times New Roman"/>
          <w:noProof/>
          <w:color w:val="000000" w:themeColor="text1"/>
          <w:sz w:val="26"/>
          <w:szCs w:val="26"/>
        </w:rPr>
      </w:pPr>
      <m:oMathPara>
        <m:oMathParaPr>
          <m:jc m:val="left"/>
        </m:oMathParaPr>
        <m:oMath>
          <m:r>
            <w:rPr>
              <w:rFonts w:ascii="Cambria Math" w:hAnsi="Cambria Math"/>
              <w:noProof/>
              <w:color w:val="000000" w:themeColor="text1"/>
              <w:sz w:val="26"/>
              <w:szCs w:val="26"/>
            </w:rPr>
            <m:t>≈u</m:t>
          </m:r>
          <m:d>
            <m:dPr>
              <m:begChr m:val="["/>
              <m:endChr m:val="]"/>
              <m:ctrlPr>
                <w:rPr>
                  <w:rFonts w:ascii="Cambria Math" w:hAnsi="Cambria Math"/>
                  <w:i/>
                  <w:noProof/>
                  <w:color w:val="000000" w:themeColor="text1"/>
                  <w:sz w:val="26"/>
                  <w:szCs w:val="26"/>
                </w:rPr>
              </m:ctrlPr>
            </m:dPr>
            <m:e>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e>
          </m:d>
          <m:r>
            <w:rPr>
              <w:rFonts w:ascii="Cambria Math" w:hAnsi="Cambria Math"/>
              <w:noProof/>
              <w:color w:val="000000" w:themeColor="text1"/>
              <w:sz w:val="26"/>
              <w:szCs w:val="26"/>
            </w:rPr>
            <m:t xml:space="preserve">+ </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d>
                <m:dPr>
                  <m:endChr m:val="]"/>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e</m:t>
                  </m:r>
                  <m:d>
                    <m:dPr>
                      <m:begChr m:val="["/>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e>
              </m:d>
              <m:r>
                <w:rPr>
                  <w:rFonts w:ascii="Cambria Math" w:hAnsi="Cambria Math"/>
                  <w:noProof/>
                  <w:color w:val="000000" w:themeColor="text1"/>
                  <w:sz w:val="26"/>
                  <w:szCs w:val="26"/>
                </w:rPr>
                <m:t>+e(kT))</m:t>
              </m:r>
            </m:num>
            <m:den>
              <m:r>
                <w:rPr>
                  <w:rFonts w:ascii="Cambria Math" w:hAnsi="Cambria Math"/>
                  <w:noProof/>
                  <w:color w:val="000000" w:themeColor="text1"/>
                  <w:sz w:val="26"/>
                  <w:szCs w:val="26"/>
                </w:rPr>
                <m:t>2</m:t>
              </m:r>
            </m:den>
          </m:f>
        </m:oMath>
      </m:oMathPara>
    </w:p>
    <w:p w14:paraId="709260FC" w14:textId="7F9CD9DB" w:rsidR="00967376" w:rsidRPr="00DD01E1" w:rsidRDefault="00967376" w:rsidP="00396081">
      <w:pPr>
        <w:spacing w:line="360" w:lineRule="auto"/>
        <w:rPr>
          <w:rFonts w:ascii="Times New Roman" w:hAnsi="Times New Roman"/>
          <w:noProof/>
          <w:color w:val="000000" w:themeColor="text1"/>
          <w:sz w:val="26"/>
          <w:szCs w:val="26"/>
        </w:rPr>
      </w:pPr>
      <m:oMathPara>
        <m:oMathParaPr>
          <m:jc m:val="left"/>
        </m:oMathParaPr>
        <m:oMath>
          <m:r>
            <w:rPr>
              <w:rFonts w:ascii="Cambria Math" w:hAnsi="Cambria Math"/>
              <w:noProof/>
              <w:color w:val="000000" w:themeColor="text1"/>
              <w:sz w:val="26"/>
              <w:szCs w:val="26"/>
            </w:rPr>
            <m:t>=u</m:t>
          </m:r>
          <m:d>
            <m:dPr>
              <m:begChr m:val="["/>
              <m:endChr m:val="]"/>
              <m:ctrlPr>
                <w:rPr>
                  <w:rFonts w:ascii="Cambria Math" w:hAnsi="Cambria Math"/>
                  <w:i/>
                  <w:noProof/>
                  <w:color w:val="000000" w:themeColor="text1"/>
                  <w:sz w:val="26"/>
                  <w:szCs w:val="26"/>
                </w:rPr>
              </m:ctrlPr>
            </m:dPr>
            <m:e>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e>
          </m:d>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T</m:t>
              </m:r>
            </m:num>
            <m:den>
              <m:r>
                <w:rPr>
                  <w:rFonts w:ascii="Cambria Math" w:hAnsi="Cambria Math"/>
                  <w:noProof/>
                  <w:color w:val="000000" w:themeColor="text1"/>
                  <w:sz w:val="26"/>
                  <w:szCs w:val="26"/>
                </w:rPr>
                <m:t>2</m:t>
              </m:r>
            </m:den>
          </m:f>
          <m:d>
            <m:dPr>
              <m:ctrlPr>
                <w:rPr>
                  <w:rFonts w:ascii="Cambria Math" w:hAnsi="Cambria Math"/>
                  <w:i/>
                  <w:noProof/>
                  <w:color w:val="000000" w:themeColor="text1"/>
                  <w:sz w:val="26"/>
                  <w:szCs w:val="26"/>
                </w:rPr>
              </m:ctrlPr>
            </m:dPr>
            <m:e>
              <m:d>
                <m:dPr>
                  <m:endChr m:val="]"/>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e</m:t>
                  </m:r>
                  <m:d>
                    <m:dPr>
                      <m:begChr m:val="["/>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1</m:t>
                      </m:r>
                    </m:e>
                  </m:d>
                  <m:r>
                    <w:rPr>
                      <w:rFonts w:ascii="Cambria Math" w:hAnsi="Cambria Math"/>
                      <w:noProof/>
                      <w:color w:val="000000" w:themeColor="text1"/>
                      <w:sz w:val="26"/>
                      <w:szCs w:val="26"/>
                    </w:rPr>
                    <m:t>T</m:t>
                  </m:r>
                </m:e>
              </m:d>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T</m:t>
                  </m:r>
                </m:e>
              </m:d>
            </m:e>
          </m:d>
        </m:oMath>
      </m:oMathPara>
    </w:p>
    <w:p w14:paraId="7B8EDF44" w14:textId="0695AC00" w:rsidR="00967376" w:rsidRPr="00DD01E1" w:rsidRDefault="00967376" w:rsidP="00396081">
      <w:pPr>
        <w:spacing w:line="360" w:lineRule="auto"/>
        <w:rPr>
          <w:rFonts w:ascii="Times New Roman" w:hAnsi="Times New Roman"/>
          <w:noProof/>
          <w:color w:val="000000" w:themeColor="text1"/>
          <w:sz w:val="26"/>
          <w:szCs w:val="26"/>
        </w:rPr>
      </w:pPr>
      <m:oMathPara>
        <m:oMathParaPr>
          <m:jc m:val="center"/>
        </m:oMathParaPr>
        <m:oMath>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 xml:space="preserve">= </m:t>
          </m:r>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T</m:t>
              </m:r>
            </m:num>
            <m:den>
              <m:r>
                <w:rPr>
                  <w:rFonts w:ascii="Cambria Math" w:hAnsi="Cambria Math"/>
                  <w:noProof/>
                  <w:color w:val="000000" w:themeColor="text1"/>
                  <w:sz w:val="26"/>
                  <w:szCs w:val="26"/>
                </w:rPr>
                <m:t>2</m:t>
              </m:r>
            </m:den>
          </m:f>
          <m:d>
            <m:dPr>
              <m:ctrlPr>
                <w:rPr>
                  <w:rFonts w:ascii="Cambria Math" w:hAnsi="Cambria Math"/>
                  <w:i/>
                  <w:noProof/>
                  <w:color w:val="000000" w:themeColor="text1"/>
                  <w:sz w:val="26"/>
                  <w:szCs w:val="26"/>
                </w:rPr>
              </m:ctrlPr>
            </m:dPr>
            <m:e>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r>
                <w:rPr>
                  <w:rFonts w:ascii="Cambria Math" w:eastAsiaTheme="minorEastAsia" w:hAnsi="Cambria Math"/>
                  <w:noProof/>
                  <w:color w:val="000000" w:themeColor="text1"/>
                  <w:sz w:val="26"/>
                  <w:szCs w:val="26"/>
                </w:rPr>
                <m:t>E</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E</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e>
          </m:d>
        </m:oMath>
      </m:oMathPara>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75"/>
        <w:gridCol w:w="792"/>
      </w:tblGrid>
      <w:tr w:rsidR="005E2F36" w:rsidRPr="00DD01E1" w14:paraId="76E45F73" w14:textId="77777777" w:rsidTr="00DB1BE6">
        <w:tc>
          <w:tcPr>
            <w:tcW w:w="7488" w:type="dxa"/>
            <w:vAlign w:val="center"/>
          </w:tcPr>
          <w:p w14:paraId="6F24160D" w14:textId="04B73772" w:rsidR="00DB1BE6" w:rsidRPr="00DD01E1" w:rsidRDefault="00C945BE" w:rsidP="00396081">
            <w:pPr>
              <w:spacing w:line="360" w:lineRule="auto"/>
              <w:rPr>
                <w:rFonts w:ascii="Times New Roman" w:hAnsi="Times New Roman"/>
                <w:noProof/>
                <w:color w:val="000000" w:themeColor="text1"/>
                <w:sz w:val="26"/>
                <w:szCs w:val="26"/>
              </w:rPr>
            </w:pPr>
            <m:oMathPara>
              <m:oMath>
                <m:sSub>
                  <m:sSubPr>
                    <m:ctrlPr>
                      <w:rPr>
                        <w:rFonts w:ascii="Cambria Math" w:hAnsi="Cambria Math"/>
                        <w:i/>
                        <w:noProof/>
                        <w:color w:val="000000" w:themeColor="text1"/>
                        <w:sz w:val="26"/>
                        <w:szCs w:val="26"/>
                      </w:rPr>
                    </m:ctrlPr>
                  </m:sSubPr>
                  <m:e>
                    <m:r>
                      <w:rPr>
                        <w:rFonts w:ascii="Cambria Math" w:eastAsiaTheme="minorEastAsia" w:hAnsi="Cambria Math"/>
                        <w:noProof/>
                        <w:color w:val="000000" w:themeColor="text1"/>
                        <w:sz w:val="26"/>
                        <w:szCs w:val="26"/>
                      </w:rPr>
                      <m:t>⇒</m:t>
                    </m:r>
                    <m:r>
                      <w:rPr>
                        <w:rFonts w:ascii="Cambria Math" w:hAnsi="Cambria Math"/>
                        <w:noProof/>
                        <w:color w:val="000000" w:themeColor="text1"/>
                        <w:sz w:val="26"/>
                        <w:szCs w:val="26"/>
                      </w:rPr>
                      <m:t>G</m:t>
                    </m:r>
                  </m:e>
                  <m:sub>
                    <m:r>
                      <w:rPr>
                        <w:rFonts w:ascii="Cambria Math" w:hAnsi="Cambria Math"/>
                        <w:noProof/>
                        <w:color w:val="000000" w:themeColor="text1"/>
                        <w:sz w:val="26"/>
                        <w:szCs w:val="26"/>
                      </w:rPr>
                      <m:t>I</m:t>
                    </m:r>
                  </m:sub>
                </m:s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U(z)</m:t>
                    </m:r>
                  </m:num>
                  <m:den>
                    <m:r>
                      <w:rPr>
                        <w:rFonts w:ascii="Cambria Math" w:hAnsi="Cambria Math"/>
                        <w:noProof/>
                        <w:color w:val="000000" w:themeColor="text1"/>
                        <w:sz w:val="26"/>
                        <w:szCs w:val="26"/>
                      </w:rPr>
                      <m:t>E(z)</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T</m:t>
                    </m:r>
                  </m:num>
                  <m:den>
                    <m:r>
                      <w:rPr>
                        <w:rFonts w:ascii="Cambria Math" w:hAnsi="Cambria Math"/>
                        <w:noProof/>
                        <w:color w:val="000000" w:themeColor="text1"/>
                        <w:sz w:val="26"/>
                        <w:szCs w:val="26"/>
                      </w:rPr>
                      <m:t>2</m:t>
                    </m:r>
                  </m:den>
                </m:f>
                <m:f>
                  <m:fPr>
                    <m:ctrlPr>
                      <w:rPr>
                        <w:rFonts w:ascii="Cambria Math" w:hAnsi="Cambria Math"/>
                        <w:i/>
                        <w:noProof/>
                        <w:color w:val="000000" w:themeColor="text1"/>
                        <w:sz w:val="26"/>
                        <w:szCs w:val="26"/>
                      </w:rPr>
                    </m:ctrlPr>
                  </m:fPr>
                  <m:num>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r>
                      <w:rPr>
                        <w:rFonts w:ascii="Cambria Math" w:eastAsiaTheme="minorEastAsia" w:hAnsi="Cambria Math"/>
                        <w:noProof/>
                        <w:color w:val="000000" w:themeColor="text1"/>
                        <w:sz w:val="26"/>
                        <w:szCs w:val="26"/>
                      </w:rPr>
                      <m:t>+1</m:t>
                    </m:r>
                  </m:num>
                  <m:den>
                    <m:r>
                      <w:rPr>
                        <w:rFonts w:ascii="Cambria Math" w:hAnsi="Cambria Math"/>
                        <w:noProof/>
                        <w:color w:val="000000" w:themeColor="text1"/>
                        <w:sz w:val="26"/>
                        <w:szCs w:val="26"/>
                      </w:rPr>
                      <m:t>1-</m:t>
                    </m:r>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T</m:t>
                    </m:r>
                  </m:num>
                  <m:den>
                    <m:r>
                      <w:rPr>
                        <w:rFonts w:ascii="Cambria Math" w:hAnsi="Cambria Math"/>
                        <w:noProof/>
                        <w:color w:val="000000" w:themeColor="text1"/>
                        <w:sz w:val="26"/>
                        <w:szCs w:val="26"/>
                      </w:rPr>
                      <m:t>2</m:t>
                    </m:r>
                  </m:den>
                </m:f>
                <m:f>
                  <m:fPr>
                    <m:ctrlPr>
                      <w:rPr>
                        <w:rFonts w:ascii="Cambria Math" w:hAnsi="Cambria Math"/>
                        <w:i/>
                        <w:noProof/>
                        <w:color w:val="000000" w:themeColor="text1"/>
                        <w:sz w:val="26"/>
                        <w:szCs w:val="26"/>
                      </w:rPr>
                    </m:ctrlPr>
                  </m:fPr>
                  <m:num>
                    <m:r>
                      <w:rPr>
                        <w:rFonts w:ascii="Cambria Math" w:eastAsiaTheme="minorEastAsia" w:hAnsi="Cambria Math"/>
                        <w:noProof/>
                        <w:color w:val="000000" w:themeColor="text1"/>
                        <w:sz w:val="26"/>
                        <w:szCs w:val="26"/>
                      </w:rPr>
                      <m:t>z+1</m:t>
                    </m:r>
                  </m:num>
                  <m:den>
                    <m:r>
                      <w:rPr>
                        <w:rFonts w:ascii="Cambria Math" w:hAnsi="Cambria Math"/>
                        <w:noProof/>
                        <w:color w:val="000000" w:themeColor="text1"/>
                        <w:sz w:val="26"/>
                        <w:szCs w:val="26"/>
                      </w:rPr>
                      <m:t>z-1</m:t>
                    </m:r>
                  </m:den>
                </m:f>
              </m:oMath>
            </m:oMathPara>
          </w:p>
        </w:tc>
        <w:tc>
          <w:tcPr>
            <w:tcW w:w="795" w:type="dxa"/>
            <w:vAlign w:val="center"/>
          </w:tcPr>
          <w:p w14:paraId="566EE217" w14:textId="734A389E" w:rsidR="00DB1BE6" w:rsidRPr="00DD01E1" w:rsidRDefault="00DB1BE6" w:rsidP="00396081">
            <w:pPr>
              <w:spacing w:line="360" w:lineRule="auto"/>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w:t>
            </w:r>
            <w:r w:rsidR="006059F9" w:rsidRPr="00DD01E1">
              <w:rPr>
                <w:rFonts w:ascii="Times New Roman" w:hAnsi="Times New Roman"/>
                <w:noProof/>
                <w:color w:val="000000" w:themeColor="text1"/>
                <w:sz w:val="26"/>
                <w:szCs w:val="26"/>
              </w:rPr>
              <w:t>2.4</w:t>
            </w:r>
            <w:r w:rsidRPr="00DD01E1">
              <w:rPr>
                <w:rFonts w:ascii="Times New Roman" w:hAnsi="Times New Roman"/>
                <w:noProof/>
                <w:color w:val="000000" w:themeColor="text1"/>
                <w:sz w:val="26"/>
                <w:szCs w:val="26"/>
              </w:rPr>
              <w:t>)</w:t>
            </w:r>
          </w:p>
        </w:tc>
      </w:tr>
    </w:tbl>
    <w:p w14:paraId="48268096" w14:textId="2A6F94D0" w:rsidR="009A0B76" w:rsidRPr="00DD01E1" w:rsidRDefault="00054728"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Vậy hàm truyền của bộ điều khiển PID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5"/>
        <w:gridCol w:w="792"/>
      </w:tblGrid>
      <w:tr w:rsidR="005E2F36" w:rsidRPr="00DD01E1" w14:paraId="404AFB14" w14:textId="77777777" w:rsidTr="006059F9">
        <w:tc>
          <w:tcPr>
            <w:tcW w:w="8208" w:type="dxa"/>
            <w:vAlign w:val="center"/>
          </w:tcPr>
          <w:p w14:paraId="7A83DAD2" w14:textId="6B601C00" w:rsidR="00B8147C" w:rsidRPr="00DD01E1" w:rsidRDefault="00C945BE" w:rsidP="00396081">
            <w:pPr>
              <w:spacing w:line="360" w:lineRule="auto"/>
              <w:rPr>
                <w:rFonts w:ascii="Times New Roman" w:hAnsi="Times New Roman"/>
                <w:noProof/>
                <w:color w:val="000000" w:themeColor="text1"/>
                <w:sz w:val="26"/>
                <w:szCs w:val="26"/>
              </w:rPr>
            </w:pPr>
            <m:oMathPara>
              <m:oMath>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G</m:t>
                    </m:r>
                  </m:e>
                  <m:sub>
                    <m:r>
                      <w:rPr>
                        <w:rFonts w:ascii="Cambria Math" w:hAnsi="Cambria Math"/>
                        <w:noProof/>
                        <w:color w:val="000000" w:themeColor="text1"/>
                        <w:sz w:val="26"/>
                        <w:szCs w:val="26"/>
                      </w:rPr>
                      <m:t>PID</m:t>
                    </m:r>
                  </m:sub>
                </m:sSub>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m:t>
                    </m:r>
                  </m:e>
                </m:d>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U(z)</m:t>
                    </m:r>
                  </m:num>
                  <m:den>
                    <m:r>
                      <w:rPr>
                        <w:rFonts w:ascii="Cambria Math" w:hAnsi="Cambria Math"/>
                        <w:noProof/>
                        <w:color w:val="000000" w:themeColor="text1"/>
                        <w:sz w:val="26"/>
                        <w:szCs w:val="26"/>
                      </w:rPr>
                      <m:t>E(z)</m:t>
                    </m:r>
                  </m:den>
                </m:f>
                <m:r>
                  <w:rPr>
                    <w:rFonts w:ascii="Cambria Math" w:hAnsi="Cambria Math"/>
                    <w:noProof/>
                    <w:color w:val="000000" w:themeColor="text1"/>
                    <w:sz w:val="26"/>
                    <w:szCs w:val="26"/>
                  </w:rPr>
                  <m:t xml:space="preserve">= </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T</m:t>
                    </m:r>
                  </m:num>
                  <m:den>
                    <m:r>
                      <w:rPr>
                        <w:rFonts w:ascii="Cambria Math" w:hAnsi="Cambria Math"/>
                        <w:noProof/>
                        <w:color w:val="000000" w:themeColor="text1"/>
                        <w:sz w:val="26"/>
                        <w:szCs w:val="26"/>
                      </w:rPr>
                      <m:t>2</m:t>
                    </m:r>
                  </m:den>
                </m:f>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z+1</m:t>
                    </m:r>
                  </m:num>
                  <m:den>
                    <m:r>
                      <w:rPr>
                        <w:rFonts w:ascii="Cambria Math" w:hAnsi="Cambria Math"/>
                        <w:noProof/>
                        <w:color w:val="000000" w:themeColor="text1"/>
                        <w:sz w:val="26"/>
                        <w:szCs w:val="26"/>
                      </w:rPr>
                      <m:t>z-1</m:t>
                    </m:r>
                  </m:den>
                </m:f>
                <m:r>
                  <w:rPr>
                    <w:rFonts w:ascii="Cambria Math"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z-1</m:t>
                    </m:r>
                  </m:num>
                  <m:den>
                    <m:r>
                      <w:rPr>
                        <w:rFonts w:ascii="Cambria Math" w:hAnsi="Cambria Math"/>
                        <w:noProof/>
                        <w:color w:val="000000" w:themeColor="text1"/>
                        <w:sz w:val="26"/>
                        <w:szCs w:val="26"/>
                      </w:rPr>
                      <m:t>z</m:t>
                    </m:r>
                  </m:den>
                </m:f>
              </m:oMath>
            </m:oMathPara>
          </w:p>
        </w:tc>
        <w:tc>
          <w:tcPr>
            <w:tcW w:w="795" w:type="dxa"/>
            <w:vAlign w:val="center"/>
          </w:tcPr>
          <w:p w14:paraId="2F6E94B0" w14:textId="17E2B7D8" w:rsidR="00B8147C" w:rsidRPr="00DD01E1" w:rsidRDefault="00B8147C" w:rsidP="00396081">
            <w:pPr>
              <w:spacing w:line="360" w:lineRule="auto"/>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w:t>
            </w:r>
            <w:r w:rsidR="006059F9" w:rsidRPr="00DD01E1">
              <w:rPr>
                <w:rFonts w:ascii="Times New Roman" w:hAnsi="Times New Roman"/>
                <w:noProof/>
                <w:color w:val="000000" w:themeColor="text1"/>
                <w:sz w:val="26"/>
                <w:szCs w:val="26"/>
              </w:rPr>
              <w:t>2.5</w:t>
            </w:r>
            <w:r w:rsidRPr="00DD01E1">
              <w:rPr>
                <w:rFonts w:ascii="Times New Roman" w:hAnsi="Times New Roman"/>
                <w:noProof/>
                <w:color w:val="000000" w:themeColor="text1"/>
                <w:sz w:val="26"/>
                <w:szCs w:val="26"/>
              </w:rPr>
              <w:t>)</w:t>
            </w:r>
          </w:p>
        </w:tc>
      </w:tr>
    </w:tbl>
    <w:p w14:paraId="7587CCDE" w14:textId="5424227A" w:rsidR="00D71B82" w:rsidRPr="00DD01E1" w:rsidRDefault="00D71B82" w:rsidP="00396081">
      <w:pPr>
        <w:spacing w:line="360" w:lineRule="auto"/>
        <w:ind w:firstLine="720"/>
        <w:jc w:val="both"/>
        <w:rPr>
          <w:rFonts w:ascii="Times New Roman" w:hAnsi="Times New Roman"/>
          <w:noProof/>
          <w:color w:val="000000" w:themeColor="text1"/>
          <w:sz w:val="26"/>
          <w:szCs w:val="26"/>
        </w:rPr>
      </w:pPr>
      <w:r w:rsidRPr="00DD01E1">
        <w:rPr>
          <w:rFonts w:ascii="Times New Roman" w:hAnsi="Times New Roman"/>
          <w:noProof/>
          <w:color w:val="000000" w:themeColor="text1"/>
          <w:sz w:val="26"/>
          <w:szCs w:val="26"/>
        </w:rPr>
        <w:t>Chuyển hàm truyền sang miền thời gian, ta có:</w:t>
      </w:r>
    </w:p>
    <w:p w14:paraId="71ADB0B8" w14:textId="787ACD45" w:rsidR="00F302E8" w:rsidRPr="00DD01E1" w:rsidRDefault="00BF3891" w:rsidP="00396081">
      <w:pPr>
        <w:spacing w:line="360" w:lineRule="auto"/>
        <w:rPr>
          <w:rFonts w:ascii="Times New Roman" w:eastAsiaTheme="minorEastAsia" w:hAnsi="Times New Roman"/>
          <w:noProof/>
          <w:color w:val="000000" w:themeColor="text1"/>
          <w:sz w:val="26"/>
          <w:szCs w:val="26"/>
        </w:rPr>
      </w:pPr>
      <m:oMathPara>
        <m:oMathParaPr>
          <m:jc m:val="center"/>
        </m:oMathParaPr>
        <m:oMath>
          <m:r>
            <w:rPr>
              <w:rFonts w:ascii="Cambria Math" w:eastAsiaTheme="minorEastAsia" w:hAnsi="Cambria Math"/>
              <w:noProof/>
              <w:color w:val="000000" w:themeColor="text1"/>
              <w:sz w:val="26"/>
              <w:szCs w:val="26"/>
            </w:rPr>
            <m:t>⇒2Tz</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1</m:t>
              </m:r>
            </m:e>
          </m:d>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2Tz</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1</m:t>
              </m:r>
            </m:e>
          </m:d>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T</m:t>
              </m:r>
            </m:e>
            <m:sup>
              <m:r>
                <w:rPr>
                  <w:rFonts w:ascii="Cambria Math" w:hAnsi="Cambria Math"/>
                  <w:noProof/>
                  <w:color w:val="000000" w:themeColor="text1"/>
                  <w:sz w:val="26"/>
                  <w:szCs w:val="26"/>
                </w:rPr>
                <m:t>2</m:t>
              </m:r>
            </m:sup>
          </m:sSup>
          <m:r>
            <w:rPr>
              <w:rFonts w:ascii="Cambria Math" w:hAnsi="Cambria Math"/>
              <w:noProof/>
              <w:color w:val="000000" w:themeColor="text1"/>
              <w:sz w:val="26"/>
              <w:szCs w:val="26"/>
            </w:rPr>
            <m:t>z</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1</m:t>
              </m:r>
            </m:e>
          </m:d>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m:t>
          </m:r>
          <m:r>
            <w:rPr>
              <w:rFonts w:ascii="Cambria Math" w:eastAsiaTheme="minorEastAsia" w:hAnsi="Cambria Math"/>
              <w:noProof/>
              <w:color w:val="000000" w:themeColor="text1"/>
              <w:sz w:val="26"/>
              <w:szCs w:val="26"/>
            </w:rPr>
            <m:t xml:space="preserve"> </m:t>
          </m:r>
          <m:r>
            <w:rPr>
              <w:rFonts w:ascii="Cambria Math" w:hAnsi="Cambria Math"/>
              <w:noProof/>
              <w:color w:val="000000" w:themeColor="text1"/>
              <w:sz w:val="26"/>
              <w:szCs w:val="26"/>
            </w:rPr>
            <m:t>2</m:t>
          </m:r>
          <m:sSup>
            <m:sSupPr>
              <m:ctrlPr>
                <w:rPr>
                  <w:rFonts w:ascii="Cambria Math" w:hAnsi="Cambria Math"/>
                  <w:i/>
                  <w:noProof/>
                  <w:color w:val="000000" w:themeColor="text1"/>
                  <w:sz w:val="26"/>
                  <w:szCs w:val="26"/>
                </w:rPr>
              </m:ctrlPr>
            </m:sSupPr>
            <m:e>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z-1</m:t>
                  </m:r>
                </m:e>
              </m:d>
            </m:e>
            <m:sup>
              <m:r>
                <w:rPr>
                  <w:rFonts w:ascii="Cambria Math" w:hAnsi="Cambria Math"/>
                  <w:noProof/>
                  <w:color w:val="000000" w:themeColor="text1"/>
                  <w:sz w:val="26"/>
                  <w:szCs w:val="26"/>
                </w:rPr>
                <m:t>2</m:t>
              </m:r>
            </m:sup>
          </m:sSup>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r>
            <w:rPr>
              <w:rFonts w:ascii="Cambria Math" w:hAnsi="Cambria Math"/>
              <w:noProof/>
              <w:color w:val="000000" w:themeColor="text1"/>
              <w:sz w:val="26"/>
              <w:szCs w:val="26"/>
            </w:rPr>
            <m:t>]E(z)</m:t>
          </m:r>
        </m:oMath>
      </m:oMathPara>
    </w:p>
    <w:p w14:paraId="1978D733" w14:textId="6870BBE4" w:rsidR="00F302E8" w:rsidRPr="00DD01E1" w:rsidRDefault="00BF3891" w:rsidP="00396081">
      <w:pPr>
        <w:spacing w:line="360" w:lineRule="auto"/>
        <w:rPr>
          <w:rFonts w:ascii="Times New Roman" w:eastAsiaTheme="minorEastAsia" w:hAnsi="Times New Roman"/>
          <w:noProof/>
          <w:color w:val="000000" w:themeColor="text1"/>
          <w:sz w:val="26"/>
          <w:szCs w:val="26"/>
        </w:rPr>
      </w:pPr>
      <m:oMathPara>
        <m:oMathParaPr>
          <m:jc m:val="left"/>
        </m:oMathParaPr>
        <m:oMath>
          <m:r>
            <w:rPr>
              <w:rFonts w:ascii="Cambria Math" w:eastAsiaTheme="minorEastAsia" w:hAnsi="Cambria Math"/>
              <w:noProof/>
              <w:color w:val="000000" w:themeColor="text1"/>
              <w:sz w:val="26"/>
              <w:szCs w:val="26"/>
            </w:rPr>
            <m:t>⟺2T</m:t>
          </m:r>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2</m:t>
              </m:r>
            </m:sup>
          </m:sSup>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2Tz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m:t>
          </m:r>
          <m:r>
            <m:rPr>
              <m:sty m:val="p"/>
            </m:rPr>
            <w:rPr>
              <w:rFonts w:ascii="Cambria Math" w:eastAsiaTheme="minorEastAsia" w:hAnsi="Cambria Math"/>
              <w:noProof/>
              <w:color w:val="000000" w:themeColor="text1"/>
              <w:sz w:val="26"/>
              <w:szCs w:val="26"/>
            </w:rPr>
            <m:t>2T</m:t>
          </m:r>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2</m:t>
              </m:r>
            </m:sup>
          </m:sSup>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2Tz</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 xml:space="preserve">+ </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T</m:t>
              </m:r>
            </m:e>
            <m:sup>
              <m:r>
                <w:rPr>
                  <w:rFonts w:ascii="Cambria Math" w:hAnsi="Cambria Math"/>
                  <w:noProof/>
                  <w:color w:val="000000" w:themeColor="text1"/>
                  <w:sz w:val="26"/>
                  <w:szCs w:val="26"/>
                </w:rPr>
                <m:t>2</m:t>
              </m:r>
            </m:sup>
          </m:sSup>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z</m:t>
              </m:r>
            </m:e>
            <m:sup>
              <m:r>
                <w:rPr>
                  <w:rFonts w:ascii="Cambria Math" w:hAnsi="Cambria Math"/>
                  <w:noProof/>
                  <w:color w:val="000000" w:themeColor="text1"/>
                  <w:sz w:val="26"/>
                  <w:szCs w:val="26"/>
                </w:rPr>
                <m:t>2</m:t>
              </m:r>
            </m:sup>
          </m:sSup>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T</m:t>
              </m:r>
            </m:e>
            <m:sup>
              <m:r>
                <w:rPr>
                  <w:rFonts w:ascii="Cambria Math" w:hAnsi="Cambria Math"/>
                  <w:noProof/>
                  <w:color w:val="000000" w:themeColor="text1"/>
                  <w:sz w:val="26"/>
                  <w:szCs w:val="26"/>
                </w:rPr>
                <m:t>2</m:t>
              </m:r>
            </m:sup>
          </m:sSup>
          <m:r>
            <w:rPr>
              <w:rFonts w:ascii="Cambria Math" w:hAnsi="Cambria Math"/>
              <w:noProof/>
              <w:color w:val="000000" w:themeColor="text1"/>
              <w:sz w:val="26"/>
              <w:szCs w:val="26"/>
            </w:rPr>
            <m:t>z</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r>
            <w:rPr>
              <w:rFonts w:ascii="Cambria Math" w:hAnsi="Cambria Math"/>
              <w:noProof/>
              <w:color w:val="000000" w:themeColor="text1"/>
              <w:sz w:val="26"/>
              <w:szCs w:val="26"/>
            </w:rPr>
            <m:t>+2</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z</m:t>
              </m:r>
            </m:e>
            <m:sup>
              <m:r>
                <w:rPr>
                  <w:rFonts w:ascii="Cambria Math" w:hAnsi="Cambria Math"/>
                  <w:noProof/>
                  <w:color w:val="000000" w:themeColor="text1"/>
                  <w:sz w:val="26"/>
                  <w:szCs w:val="26"/>
                </w:rPr>
                <m:t>2</m:t>
              </m:r>
            </m:sup>
          </m:sSup>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r>
            <w:rPr>
              <w:rFonts w:ascii="Cambria Math" w:hAnsi="Cambria Math"/>
              <w:noProof/>
              <w:color w:val="000000" w:themeColor="text1"/>
              <w:sz w:val="26"/>
              <w:szCs w:val="26"/>
            </w:rPr>
            <m:t>-4z</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r>
            <w:rPr>
              <w:rFonts w:ascii="Cambria Math" w:hAnsi="Cambria Math"/>
              <w:noProof/>
              <w:color w:val="000000" w:themeColor="text1"/>
              <w:sz w:val="26"/>
              <w:szCs w:val="26"/>
            </w:rPr>
            <m:t>+2</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r>
            <w:rPr>
              <w:rFonts w:ascii="Cambria Math" w:eastAsiaTheme="minorEastAsia" w:hAnsi="Cambria Math"/>
              <w:noProof/>
              <w:color w:val="000000" w:themeColor="text1"/>
              <w:sz w:val="26"/>
              <w:szCs w:val="26"/>
            </w:rPr>
            <m:t>)E(z)</m:t>
          </m:r>
        </m:oMath>
      </m:oMathPara>
    </w:p>
    <w:p w14:paraId="0196CE60" w14:textId="52B6A465" w:rsidR="006940AD" w:rsidRPr="00DD01E1" w:rsidRDefault="00BF3891" w:rsidP="00396081">
      <w:pPr>
        <w:spacing w:line="360" w:lineRule="auto"/>
        <w:rPr>
          <w:rFonts w:ascii="Times New Roman" w:eastAsiaTheme="minorEastAsia" w:hAnsi="Times New Roman"/>
          <w:noProof/>
          <w:color w:val="000000" w:themeColor="text1"/>
          <w:sz w:val="26"/>
          <w:szCs w:val="26"/>
        </w:rPr>
      </w:pPr>
      <m:oMathPara>
        <m:oMathParaPr>
          <m:jc m:val="left"/>
        </m:oMathParaPr>
        <m:oMath>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m:t>
          </m:r>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z</m:t>
              </m:r>
            </m:e>
          </m:d>
          <m:r>
            <w:rPr>
              <w:rFonts w:ascii="Cambria Math" w:eastAsiaTheme="minorEastAsia" w:hAnsi="Cambria Math"/>
              <w:noProof/>
              <w:color w:val="000000" w:themeColor="text1"/>
              <w:sz w:val="26"/>
              <w:szCs w:val="26"/>
            </w:rPr>
            <m:t>=</m:t>
          </m:r>
          <m:d>
            <m:dPr>
              <m:ctrlPr>
                <w:rPr>
                  <w:rFonts w:ascii="Cambria Math" w:eastAsiaTheme="minorEastAsia" w:hAnsi="Cambria Math"/>
                  <w:i/>
                  <w:noProof/>
                  <w:color w:val="000000" w:themeColor="text1"/>
                  <w:sz w:val="26"/>
                  <w:szCs w:val="26"/>
                </w:rPr>
              </m:ctrlPr>
            </m:dPr>
            <m:e>
              <m:d>
                <m:dPr>
                  <m:ctrlPr>
                    <w:rPr>
                      <w:rFonts w:ascii="Cambria Math" w:eastAsiaTheme="minorEastAsia" w:hAnsi="Cambria Math"/>
                      <w:i/>
                      <w:noProof/>
                      <w:color w:val="000000" w:themeColor="text1"/>
                      <w:sz w:val="26"/>
                      <w:szCs w:val="26"/>
                    </w:rPr>
                  </m:ctrlPr>
                </m:dPr>
                <m:e>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um>
                    <m:den>
                      <m:r>
                        <w:rPr>
                          <w:rFonts w:ascii="Cambria Math" w:hAnsi="Cambria Math"/>
                          <w:noProof/>
                          <w:color w:val="000000" w:themeColor="text1"/>
                          <w:sz w:val="26"/>
                          <w:szCs w:val="26"/>
                        </w:rPr>
                        <m:t>2</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ctrlPr>
                    <w:rPr>
                      <w:rFonts w:ascii="Cambria Math" w:hAnsi="Cambria Math"/>
                      <w:i/>
                      <w:noProof/>
                      <w:color w:val="000000" w:themeColor="text1"/>
                      <w:sz w:val="26"/>
                      <w:szCs w:val="26"/>
                    </w:rPr>
                  </m:ctrlPr>
                </m:e>
              </m:d>
              <m:r>
                <w:rPr>
                  <w:rFonts w:ascii="Cambria Math" w:hAnsi="Cambria Math"/>
                  <w:noProof/>
                  <w:color w:val="000000" w:themeColor="text1"/>
                  <w:sz w:val="26"/>
                  <w:szCs w:val="26"/>
                </w:rPr>
                <m:t>+</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um>
                    <m:den>
                      <m:r>
                        <w:rPr>
                          <w:rFonts w:ascii="Cambria Math" w:hAnsi="Cambria Math"/>
                          <w:noProof/>
                          <w:color w:val="000000" w:themeColor="text1"/>
                          <w:sz w:val="26"/>
                          <w:szCs w:val="26"/>
                        </w:rPr>
                        <m:t>2</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2</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e>
              </m:d>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1</m:t>
                  </m:r>
                </m:sup>
              </m:sSup>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sSup>
                <m:sSupPr>
                  <m:ctrlPr>
                    <w:rPr>
                      <w:rFonts w:ascii="Cambria Math" w:eastAsiaTheme="minorEastAsia" w:hAnsi="Cambria Math"/>
                      <w:i/>
                      <w:noProof/>
                      <w:color w:val="000000" w:themeColor="text1"/>
                      <w:sz w:val="26"/>
                      <w:szCs w:val="26"/>
                    </w:rPr>
                  </m:ctrlPr>
                </m:sSupPr>
                <m:e>
                  <m:r>
                    <w:rPr>
                      <w:rFonts w:ascii="Cambria Math" w:eastAsiaTheme="minorEastAsia" w:hAnsi="Cambria Math"/>
                      <w:noProof/>
                      <w:color w:val="000000" w:themeColor="text1"/>
                      <w:sz w:val="26"/>
                      <w:szCs w:val="26"/>
                    </w:rPr>
                    <m:t>z</m:t>
                  </m:r>
                </m:e>
                <m:sup>
                  <m:r>
                    <w:rPr>
                      <w:rFonts w:ascii="Cambria Math" w:eastAsiaTheme="minorEastAsia" w:hAnsi="Cambria Math"/>
                      <w:noProof/>
                      <w:color w:val="000000" w:themeColor="text1"/>
                      <w:sz w:val="26"/>
                      <w:szCs w:val="26"/>
                    </w:rPr>
                    <m:t>-2</m:t>
                  </m:r>
                </m:sup>
              </m:sSup>
            </m:e>
          </m:d>
          <m:r>
            <w:rPr>
              <w:rFonts w:ascii="Cambria Math" w:eastAsiaTheme="minorEastAsia" w:hAnsi="Cambria Math"/>
              <w:noProof/>
              <w:color w:val="000000" w:themeColor="text1"/>
              <w:sz w:val="26"/>
              <w:szCs w:val="26"/>
            </w:rPr>
            <m:t>E(z)</m:t>
          </m:r>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2"/>
        <w:gridCol w:w="715"/>
      </w:tblGrid>
      <w:tr w:rsidR="005E2F36" w:rsidRPr="00DD01E1" w14:paraId="1BBD1EF5" w14:textId="77777777" w:rsidTr="006059F9">
        <w:tc>
          <w:tcPr>
            <w:tcW w:w="8298" w:type="dxa"/>
            <w:vAlign w:val="center"/>
          </w:tcPr>
          <w:p w14:paraId="61EF6CE0" w14:textId="77777777" w:rsidR="006059F9" w:rsidRPr="00DD01E1" w:rsidRDefault="006059F9" w:rsidP="00396081">
            <w:pPr>
              <w:spacing w:line="360" w:lineRule="auto"/>
              <w:jc w:val="both"/>
              <w:rPr>
                <w:rFonts w:ascii="Times New Roman" w:eastAsiaTheme="minorEastAsia" w:hAnsi="Times New Roman"/>
                <w:noProof/>
                <w:color w:val="000000" w:themeColor="text1"/>
                <w:sz w:val="26"/>
                <w:szCs w:val="26"/>
              </w:rPr>
            </w:pPr>
            <m:oMathPara>
              <m:oMathParaPr>
                <m:jc m:val="left"/>
              </m:oMathParaPr>
              <m:oMath>
                <m:r>
                  <w:rPr>
                    <w:rFonts w:ascii="Cambria Math" w:eastAsiaTheme="minorEastAsia" w:hAnsi="Cambria Math"/>
                    <w:noProof/>
                    <w:color w:val="000000" w:themeColor="text1"/>
                    <w:sz w:val="26"/>
                    <w:szCs w:val="26"/>
                  </w:rPr>
                  <m:t>⇒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k</m:t>
                    </m:r>
                  </m:e>
                </m:d>
                <m:r>
                  <w:rPr>
                    <w:rFonts w:ascii="Cambria Math" w:eastAsiaTheme="minorEastAsia" w:hAnsi="Cambria Math"/>
                    <w:noProof/>
                    <w:color w:val="000000" w:themeColor="text1"/>
                    <w:sz w:val="26"/>
                    <w:szCs w:val="26"/>
                  </w:rPr>
                  <m:t>=</m:t>
                </m:r>
                <m:d>
                  <m:dPr>
                    <m:ctrlPr>
                      <w:rPr>
                        <w:rFonts w:ascii="Cambria Math" w:eastAsiaTheme="minorEastAsia" w:hAnsi="Cambria Math"/>
                        <w:i/>
                        <w:noProof/>
                        <w:color w:val="000000" w:themeColor="text1"/>
                        <w:sz w:val="26"/>
                        <w:szCs w:val="26"/>
                      </w:rPr>
                    </m:ctrlPr>
                  </m:dPr>
                  <m:e>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 xml:space="preserve">+ </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um>
                      <m:den>
                        <m:r>
                          <w:rPr>
                            <w:rFonts w:ascii="Cambria Math" w:hAnsi="Cambria Math"/>
                            <w:noProof/>
                            <w:color w:val="000000" w:themeColor="text1"/>
                            <w:sz w:val="26"/>
                            <w:szCs w:val="26"/>
                          </w:rPr>
                          <m:t>2</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ctrlPr>
                      <w:rPr>
                        <w:rFonts w:ascii="Cambria Math" w:hAnsi="Cambria Math"/>
                        <w:i/>
                        <w:noProof/>
                        <w:color w:val="000000" w:themeColor="text1"/>
                        <w:sz w:val="26"/>
                        <w:szCs w:val="26"/>
                      </w:rPr>
                    </m:ctrlPr>
                  </m:e>
                </m:d>
                <m:r>
                  <w:rPr>
                    <w:rFonts w:ascii="Cambria Math" w:hAnsi="Cambria Math"/>
                    <w:noProof/>
                    <w:color w:val="000000" w:themeColor="text1"/>
                    <w:sz w:val="26"/>
                    <w:szCs w:val="26"/>
                  </w:rPr>
                  <m:t>e</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k</m:t>
                    </m:r>
                  </m:e>
                </m:d>
                <m:r>
                  <w:rPr>
                    <w:rFonts w:ascii="Cambria Math" w:hAnsi="Cambria Math"/>
                    <w:noProof/>
                    <w:color w:val="000000" w:themeColor="text1"/>
                    <w:sz w:val="26"/>
                    <w:szCs w:val="26"/>
                  </w:rPr>
                  <m:t>+</m:t>
                </m:r>
                <m:d>
                  <m:dPr>
                    <m:ctrlPr>
                      <w:rPr>
                        <w:rFonts w:ascii="Cambria Math" w:hAnsi="Cambria Math"/>
                        <w:i/>
                        <w:noProof/>
                        <w:color w:val="000000" w:themeColor="text1"/>
                        <w:sz w:val="26"/>
                        <w:szCs w:val="26"/>
                      </w:rPr>
                    </m:ctrlPr>
                  </m:dPr>
                  <m:e>
                    <m:r>
                      <w:rPr>
                        <w:rFonts w:ascii="Cambria Math" w:hAnsi="Cambria Math"/>
                        <w:noProof/>
                        <w:color w:val="000000" w:themeColor="text1"/>
                        <w:sz w:val="26"/>
                        <w:szCs w:val="26"/>
                      </w:rPr>
                      <m: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P</m:t>
                        </m:r>
                      </m:sub>
                    </m:sSub>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I</m:t>
                            </m:r>
                          </m:sub>
                        </m:sSub>
                      </m:num>
                      <m:den>
                        <m:r>
                          <w:rPr>
                            <w:rFonts w:ascii="Cambria Math" w:hAnsi="Cambria Math"/>
                            <w:noProof/>
                            <w:color w:val="000000" w:themeColor="text1"/>
                            <w:sz w:val="26"/>
                            <w:szCs w:val="26"/>
                          </w:rPr>
                          <m:t>2</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2</m:t>
                        </m:r>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e>
                </m:d>
                <m:r>
                  <w:rPr>
                    <w:rFonts w:ascii="Cambria Math" w:eastAsiaTheme="minorEastAsia" w:hAnsi="Cambria Math"/>
                    <w:noProof/>
                    <w:color w:val="000000" w:themeColor="text1"/>
                    <w:sz w:val="26"/>
                    <w:szCs w:val="26"/>
                  </w:rPr>
                  <m:t>e</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k-1</m:t>
                    </m:r>
                  </m:e>
                </m:d>
              </m:oMath>
            </m:oMathPara>
          </w:p>
          <w:p w14:paraId="0C741376" w14:textId="50BA937D" w:rsidR="006059F9" w:rsidRPr="00DD01E1" w:rsidRDefault="006059F9" w:rsidP="00396081">
            <w:pPr>
              <w:spacing w:line="360" w:lineRule="auto"/>
              <w:jc w:val="both"/>
              <w:rPr>
                <w:rFonts w:ascii="Times New Roman" w:eastAsiaTheme="minorEastAsia" w:hAnsi="Times New Roman"/>
                <w:noProof/>
                <w:color w:val="000000" w:themeColor="text1"/>
                <w:sz w:val="26"/>
                <w:szCs w:val="26"/>
              </w:rPr>
            </w:pPr>
            <m:oMathPara>
              <m:oMath>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sSub>
                      <m:sSubPr>
                        <m:ctrlPr>
                          <w:rPr>
                            <w:rFonts w:ascii="Cambria Math" w:hAnsi="Cambria Math"/>
                            <w:i/>
                            <w:noProof/>
                            <w:color w:val="000000" w:themeColor="text1"/>
                            <w:sz w:val="26"/>
                            <w:szCs w:val="26"/>
                          </w:rPr>
                        </m:ctrlPr>
                      </m:sSubPr>
                      <m:e>
                        <m:r>
                          <w:rPr>
                            <w:rFonts w:ascii="Cambria Math" w:hAnsi="Cambria Math"/>
                            <w:noProof/>
                            <w:color w:val="000000" w:themeColor="text1"/>
                            <w:sz w:val="26"/>
                            <w:szCs w:val="26"/>
                          </w:rPr>
                          <m:t>K</m:t>
                        </m:r>
                      </m:e>
                      <m:sub>
                        <m:r>
                          <w:rPr>
                            <w:rFonts w:ascii="Cambria Math" w:hAnsi="Cambria Math"/>
                            <w:noProof/>
                            <w:color w:val="000000" w:themeColor="text1"/>
                            <w:sz w:val="26"/>
                            <w:szCs w:val="26"/>
                          </w:rPr>
                          <m:t>D</m:t>
                        </m:r>
                      </m:sub>
                    </m:sSub>
                  </m:num>
                  <m:den>
                    <m:r>
                      <w:rPr>
                        <w:rFonts w:ascii="Cambria Math" w:hAnsi="Cambria Math"/>
                        <w:noProof/>
                        <w:color w:val="000000" w:themeColor="text1"/>
                        <w:sz w:val="26"/>
                        <w:szCs w:val="26"/>
                      </w:rPr>
                      <m:t>T</m:t>
                    </m:r>
                  </m:den>
                </m:f>
                <m:r>
                  <w:rPr>
                    <w:rFonts w:ascii="Cambria Math" w:eastAsiaTheme="minorEastAsia" w:hAnsi="Cambria Math"/>
                    <w:noProof/>
                    <w:color w:val="000000" w:themeColor="text1"/>
                    <w:sz w:val="26"/>
                    <w:szCs w:val="26"/>
                  </w:rPr>
                  <m:t>e(k-2)+u</m:t>
                </m:r>
                <m:d>
                  <m:dPr>
                    <m:ctrlPr>
                      <w:rPr>
                        <w:rFonts w:ascii="Cambria Math" w:eastAsiaTheme="minorEastAsia" w:hAnsi="Cambria Math"/>
                        <w:i/>
                        <w:noProof/>
                        <w:color w:val="000000" w:themeColor="text1"/>
                        <w:sz w:val="26"/>
                        <w:szCs w:val="26"/>
                      </w:rPr>
                    </m:ctrlPr>
                  </m:dPr>
                  <m:e>
                    <m:r>
                      <w:rPr>
                        <w:rFonts w:ascii="Cambria Math" w:eastAsiaTheme="minorEastAsia" w:hAnsi="Cambria Math"/>
                        <w:noProof/>
                        <w:color w:val="000000" w:themeColor="text1"/>
                        <w:sz w:val="26"/>
                        <w:szCs w:val="26"/>
                      </w:rPr>
                      <m:t>k-1</m:t>
                    </m:r>
                  </m:e>
                </m:d>
              </m:oMath>
            </m:oMathPara>
          </w:p>
        </w:tc>
        <w:tc>
          <w:tcPr>
            <w:tcW w:w="705" w:type="dxa"/>
            <w:vAlign w:val="center"/>
          </w:tcPr>
          <w:p w14:paraId="5C1B3B41" w14:textId="6363D3CF" w:rsidR="006059F9" w:rsidRPr="00DD01E1" w:rsidRDefault="006059F9"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2.6)</w:t>
            </w:r>
          </w:p>
        </w:tc>
      </w:tr>
    </w:tbl>
    <w:p w14:paraId="05C664FA" w14:textId="2966B344" w:rsidR="00322DA9" w:rsidRPr="00DD01E1" w:rsidRDefault="00724C68" w:rsidP="00396081">
      <w:pPr>
        <w:spacing w:line="360" w:lineRule="auto"/>
        <w:ind w:firstLine="567"/>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Dựa vào công thức trên, ta thấy rõ ràng hơn quan hệ của sai số và đáp ứng trong quá khứ đối với </w:t>
      </w:r>
      <w:r w:rsidR="009734D3" w:rsidRPr="00DD01E1">
        <w:rPr>
          <w:rFonts w:ascii="Times New Roman" w:eastAsiaTheme="minorEastAsia" w:hAnsi="Times New Roman"/>
          <w:noProof/>
          <w:color w:val="000000" w:themeColor="text1"/>
          <w:sz w:val="26"/>
          <w:szCs w:val="26"/>
        </w:rPr>
        <w:t>đáp ứng hiện tại của bộ</w:t>
      </w:r>
      <w:r w:rsidRPr="00DD01E1">
        <w:rPr>
          <w:rFonts w:ascii="Times New Roman" w:eastAsiaTheme="minorEastAsia" w:hAnsi="Times New Roman"/>
          <w:noProof/>
          <w:color w:val="000000" w:themeColor="text1"/>
          <w:sz w:val="26"/>
          <w:szCs w:val="26"/>
        </w:rPr>
        <w:t xml:space="preserve"> PID</w:t>
      </w:r>
      <w:r w:rsidR="00B11783" w:rsidRPr="00DD01E1">
        <w:rPr>
          <w:rFonts w:ascii="Times New Roman" w:eastAsiaTheme="minorEastAsia" w:hAnsi="Times New Roman"/>
          <w:noProof/>
          <w:color w:val="000000" w:themeColor="text1"/>
          <w:sz w:val="26"/>
          <w:szCs w:val="26"/>
        </w:rPr>
        <w:t>.</w:t>
      </w:r>
    </w:p>
    <w:p w14:paraId="2496B042" w14:textId="0ADDDCA7" w:rsidR="00B33919" w:rsidRPr="005A4D2A" w:rsidRDefault="00681588" w:rsidP="00396081">
      <w:pPr>
        <w:pStyle w:val="Heading2"/>
        <w:ind w:left="720" w:firstLine="0"/>
        <w:jc w:val="both"/>
        <w:rPr>
          <w:rFonts w:ascii="Times New Roman" w:eastAsiaTheme="minorEastAsia" w:hAnsi="Times New Roman" w:cs="Times New Roman"/>
          <w:noProof/>
          <w:color w:val="000000" w:themeColor="text1"/>
        </w:rPr>
      </w:pPr>
      <w:bookmarkStart w:id="40" w:name="_Toc532460130"/>
      <w:bookmarkStart w:id="41" w:name="_Toc532485774"/>
      <w:r w:rsidRPr="005A4D2A">
        <w:rPr>
          <w:rFonts w:ascii="Times New Roman" w:eastAsiaTheme="minorEastAsia" w:hAnsi="Times New Roman" w:cs="Times New Roman"/>
          <w:noProof/>
          <w:color w:val="000000" w:themeColor="text1"/>
        </w:rPr>
        <w:lastRenderedPageBreak/>
        <w:t>4.2</w:t>
      </w:r>
      <w:r w:rsidR="005A4D2A" w:rsidRPr="005A4D2A">
        <w:rPr>
          <w:rFonts w:ascii="Times New Roman" w:eastAsiaTheme="minorEastAsia" w:hAnsi="Times New Roman" w:cs="Times New Roman"/>
          <w:noProof/>
          <w:color w:val="000000" w:themeColor="text1"/>
        </w:rPr>
        <w:tab/>
      </w:r>
      <w:r w:rsidR="00B33919" w:rsidRPr="005A4D2A">
        <w:rPr>
          <w:rFonts w:ascii="Times New Roman" w:eastAsiaTheme="minorEastAsia" w:hAnsi="Times New Roman" w:cs="Times New Roman"/>
          <w:noProof/>
          <w:color w:val="000000" w:themeColor="text1"/>
        </w:rPr>
        <w:t>Phương pháp điều khiển PID Cascade</w:t>
      </w:r>
      <w:bookmarkEnd w:id="40"/>
      <w:bookmarkEnd w:id="41"/>
    </w:p>
    <w:p w14:paraId="3FDD6366" w14:textId="52B50094" w:rsidR="006779F7" w:rsidRPr="00DD01E1" w:rsidRDefault="00B33919" w:rsidP="00396081">
      <w:pPr>
        <w:spacing w:line="360" w:lineRule="auto"/>
        <w:ind w:firstLine="567"/>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Bộ điều khiển PID thể hiện sự ưu việt khi sử dụng ở chế độ Cascade. Ở chế độ này, 2 bộ điều khiển PID có thể cùng nhau tính toán toán để đem lại đáp ứng tốt hơn cho hệ thống. 2 bộ điều khiển PID được sắp xếp sao cho ngõ ra của bộ điều khiển PID này là điểm đặt của bộ PID kia. Một bộ PID nhận tín hiệu từ bên ngoài (outer loop controller) và tạo ra điểm đặt cho bộ PID ở vòng trong (inner loop controller). </w:t>
      </w:r>
      <w:r w:rsidR="00EE5594" w:rsidRPr="00DD01E1">
        <w:rPr>
          <w:rFonts w:ascii="Times New Roman" w:eastAsiaTheme="minorEastAsia" w:hAnsi="Times New Roman"/>
          <w:noProof/>
          <w:color w:val="000000" w:themeColor="text1"/>
          <w:sz w:val="26"/>
          <w:szCs w:val="26"/>
        </w:rPr>
        <w:t>Với PID Cascade, hệ thống sẽ có đáp ứng tốt hơn</w:t>
      </w:r>
      <w:r w:rsidR="00DC46F8" w:rsidRPr="00DD01E1">
        <w:rPr>
          <w:rFonts w:ascii="Times New Roman" w:eastAsiaTheme="minorEastAsia" w:hAnsi="Times New Roman"/>
          <w:noProof/>
          <w:color w:val="000000" w:themeColor="text1"/>
          <w:sz w:val="26"/>
          <w:szCs w:val="26"/>
        </w:rPr>
        <w:t>.</w:t>
      </w:r>
    </w:p>
    <w:p w14:paraId="05374971" w14:textId="77777777" w:rsidR="006779F7" w:rsidRPr="00DD01E1" w:rsidRDefault="006779F7"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br w:type="page"/>
      </w:r>
    </w:p>
    <w:p w14:paraId="49C4CAAD" w14:textId="4E4782C0" w:rsidR="00B33919" w:rsidRPr="00DD01E1" w:rsidRDefault="009006A7" w:rsidP="00396081">
      <w:pPr>
        <w:pStyle w:val="Heading2"/>
        <w:ind w:firstLine="0"/>
        <w:rPr>
          <w:rFonts w:ascii="Times New Roman" w:eastAsiaTheme="minorEastAsia" w:hAnsi="Times New Roman" w:cs="Times New Roman"/>
          <w:noProof/>
          <w:color w:val="000000" w:themeColor="text1"/>
        </w:rPr>
      </w:pPr>
      <w:bookmarkStart w:id="42" w:name="_Toc532460131"/>
      <w:bookmarkStart w:id="43" w:name="_Toc532485775"/>
      <w:r w:rsidRPr="00DD01E1">
        <w:rPr>
          <w:rFonts w:ascii="Times New Roman" w:eastAsiaTheme="minorEastAsia" w:hAnsi="Times New Roman" w:cs="Times New Roman"/>
          <w:noProof/>
          <w:color w:val="000000" w:themeColor="text1"/>
          <w:lang w:val="en-US"/>
        </w:rPr>
        <w:lastRenderedPageBreak/>
        <w:t>4.3</w:t>
      </w:r>
      <w:r w:rsidRPr="00DD01E1">
        <w:rPr>
          <w:rFonts w:ascii="Times New Roman" w:eastAsiaTheme="minorEastAsia" w:hAnsi="Times New Roman" w:cs="Times New Roman"/>
          <w:noProof/>
          <w:color w:val="000000" w:themeColor="text1"/>
          <w:lang w:val="en-US"/>
        </w:rPr>
        <w:tab/>
      </w:r>
      <w:r w:rsidR="00681588" w:rsidRPr="00DD01E1">
        <w:rPr>
          <w:rFonts w:ascii="Times New Roman" w:eastAsiaTheme="minorEastAsia" w:hAnsi="Times New Roman" w:cs="Times New Roman"/>
          <w:noProof/>
          <w:color w:val="000000" w:themeColor="text1"/>
        </w:rPr>
        <w:t xml:space="preserve"> </w:t>
      </w:r>
      <w:r w:rsidR="0076679B" w:rsidRPr="00DD01E1">
        <w:rPr>
          <w:rFonts w:ascii="Times New Roman" w:eastAsiaTheme="minorEastAsia" w:hAnsi="Times New Roman" w:cs="Times New Roman"/>
          <w:noProof/>
          <w:color w:val="000000" w:themeColor="text1"/>
        </w:rPr>
        <w:t>Anti-</w:t>
      </w:r>
      <w:r w:rsidR="00B721A4" w:rsidRPr="00DD01E1">
        <w:rPr>
          <w:rFonts w:ascii="Times New Roman" w:eastAsiaTheme="minorEastAsia" w:hAnsi="Times New Roman" w:cs="Times New Roman"/>
          <w:noProof/>
          <w:color w:val="000000" w:themeColor="text1"/>
        </w:rPr>
        <w:t>windup cho vòng điều khiển PID</w:t>
      </w:r>
      <w:bookmarkEnd w:id="42"/>
      <w:bookmarkEnd w:id="43"/>
    </w:p>
    <w:p w14:paraId="587501AD" w14:textId="59373D9A" w:rsidR="00B721A4" w:rsidRPr="00046070" w:rsidRDefault="00FF623C" w:rsidP="00396081">
      <w:pPr>
        <w:spacing w:line="360" w:lineRule="auto"/>
        <w:ind w:firstLine="567"/>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Do tín hiệu của khâu tích phân được cộng dồn liên tục do chu kỳ điều khiển nhỏ (khoảng vài ms). Kết quả là tín hiệu ngõ ra của khâu tích phân cứ tăng lên mãi, đến một lúc sẽ vượt quá khả năng của hệ thống. Hiện tượng đó gọi là windup. Vì vậy với bộ điều khiển PID, ta cần phải thiết kế thêm khâu hiệu chỉnh để chống lại hiện tượng này, gọi là anti-windup</w:t>
      </w:r>
    </w:p>
    <w:p w14:paraId="374322C6" w14:textId="11308EA9" w:rsidR="00F37125" w:rsidRPr="00046070" w:rsidRDefault="00F37125" w:rsidP="00396081">
      <w:pPr>
        <w:spacing w:line="360" w:lineRule="auto"/>
        <w:ind w:firstLine="567"/>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 xml:space="preserve">Với bộ điều khiển PID, </w:t>
      </w:r>
      <w:r w:rsidR="002650C7" w:rsidRPr="00046070">
        <w:rPr>
          <w:rFonts w:ascii="Times New Roman" w:eastAsiaTheme="minorEastAsia" w:hAnsi="Times New Roman"/>
          <w:noProof/>
          <w:sz w:val="26"/>
          <w:szCs w:val="26"/>
        </w:rPr>
        <w:t>cách đơn giản nhất để loại bỏ hiện tượng anti-windup là sử dụn</w:t>
      </w:r>
      <w:r w:rsidR="002C27D3" w:rsidRPr="00046070">
        <w:rPr>
          <w:rFonts w:ascii="Times New Roman" w:eastAsiaTheme="minorEastAsia" w:hAnsi="Times New Roman"/>
          <w:noProof/>
          <w:sz w:val="26"/>
          <w:szCs w:val="26"/>
        </w:rPr>
        <w:t>g</w:t>
      </w:r>
      <w:r w:rsidR="002650C7" w:rsidRPr="00046070">
        <w:rPr>
          <w:rFonts w:ascii="Times New Roman" w:eastAsiaTheme="minorEastAsia" w:hAnsi="Times New Roman"/>
          <w:noProof/>
          <w:sz w:val="26"/>
          <w:szCs w:val="26"/>
        </w:rPr>
        <w:t xml:space="preserve"> phương pháp clamping, </w:t>
      </w:r>
      <w:r w:rsidR="00EA5CC3" w:rsidRPr="00046070">
        <w:rPr>
          <w:rFonts w:ascii="Times New Roman" w:eastAsiaTheme="minorEastAsia" w:hAnsi="Times New Roman"/>
          <w:noProof/>
          <w:sz w:val="26"/>
          <w:szCs w:val="26"/>
        </w:rPr>
        <w:t>tức</w:t>
      </w:r>
      <w:r w:rsidR="00DA680F" w:rsidRPr="00046070">
        <w:rPr>
          <w:rFonts w:ascii="Times New Roman" w:eastAsiaTheme="minorEastAsia" w:hAnsi="Times New Roman"/>
          <w:noProof/>
          <w:sz w:val="26"/>
          <w:szCs w:val="26"/>
        </w:rPr>
        <w:t xml:space="preserve"> </w:t>
      </w:r>
      <w:r w:rsidR="00EA5CC3" w:rsidRPr="00046070">
        <w:rPr>
          <w:rFonts w:ascii="Times New Roman" w:eastAsiaTheme="minorEastAsia" w:hAnsi="Times New Roman"/>
          <w:noProof/>
          <w:sz w:val="26"/>
          <w:szCs w:val="26"/>
        </w:rPr>
        <w:t>là ta sẽ chặn gi</w:t>
      </w:r>
      <w:r w:rsidR="00457DF6" w:rsidRPr="00046070">
        <w:rPr>
          <w:rFonts w:ascii="Times New Roman" w:eastAsiaTheme="minorEastAsia" w:hAnsi="Times New Roman"/>
          <w:noProof/>
          <w:sz w:val="26"/>
          <w:szCs w:val="26"/>
        </w:rPr>
        <w:t>ớ</w:t>
      </w:r>
      <w:r w:rsidR="00EA5CC3" w:rsidRPr="00046070">
        <w:rPr>
          <w:rFonts w:ascii="Times New Roman" w:eastAsiaTheme="minorEastAsia" w:hAnsi="Times New Roman"/>
          <w:noProof/>
          <w:sz w:val="26"/>
          <w:szCs w:val="26"/>
        </w:rPr>
        <w:t xml:space="preserve">i hạn trên và giới hạn dưới </w:t>
      </w:r>
      <w:r w:rsidR="00766B44" w:rsidRPr="00046070">
        <w:rPr>
          <w:rFonts w:ascii="Times New Roman" w:eastAsiaTheme="minorEastAsia" w:hAnsi="Times New Roman"/>
          <w:noProof/>
          <w:sz w:val="26"/>
          <w:szCs w:val="26"/>
        </w:rPr>
        <w:t xml:space="preserve">của </w:t>
      </w:r>
      <w:r w:rsidR="00EA5CC3" w:rsidRPr="00046070">
        <w:rPr>
          <w:rFonts w:ascii="Times New Roman" w:eastAsiaTheme="minorEastAsia" w:hAnsi="Times New Roman"/>
          <w:noProof/>
          <w:sz w:val="26"/>
          <w:szCs w:val="26"/>
        </w:rPr>
        <w:t xml:space="preserve">giá trị ngõ ra của bô điều khiển PID, đồng thời </w:t>
      </w:r>
      <w:r w:rsidRPr="00046070">
        <w:rPr>
          <w:rFonts w:ascii="Times New Roman" w:eastAsiaTheme="minorEastAsia" w:hAnsi="Times New Roman"/>
          <w:noProof/>
          <w:sz w:val="26"/>
          <w:szCs w:val="26"/>
        </w:rPr>
        <w:t xml:space="preserve">tiến hành hiệu chỉnh thông số </w:t>
      </w:r>
      <w:r w:rsidR="00C46644" w:rsidRPr="00046070">
        <w:rPr>
          <w:rFonts w:ascii="Times New Roman" w:eastAsiaTheme="minorEastAsia" w:hAnsi="Times New Roman"/>
          <w:noProof/>
          <w:sz w:val="26"/>
          <w:szCs w:val="26"/>
        </w:rPr>
        <w:t xml:space="preserve">ngõ vào </w:t>
      </w:r>
      <w:r w:rsidRPr="00046070">
        <w:rPr>
          <w:rFonts w:ascii="Times New Roman" w:eastAsiaTheme="minorEastAsia" w:hAnsi="Times New Roman"/>
          <w:noProof/>
          <w:sz w:val="26"/>
          <w:szCs w:val="26"/>
        </w:rPr>
        <w:t>Ki khi có hiện tượng windup</w:t>
      </w:r>
      <w:r w:rsidR="007F21CD" w:rsidRPr="00046070">
        <w:rPr>
          <w:rFonts w:ascii="Times New Roman" w:eastAsiaTheme="minorEastAsia" w:hAnsi="Times New Roman"/>
          <w:noProof/>
          <w:sz w:val="26"/>
          <w:szCs w:val="26"/>
        </w:rPr>
        <w:t xml:space="preserve">. Với </w:t>
      </w:r>
      <w:r w:rsidR="005A4E81" w:rsidRPr="00046070">
        <w:rPr>
          <w:rFonts w:ascii="Times New Roman" w:eastAsiaTheme="minorEastAsia" w:hAnsi="Times New Roman"/>
          <w:noProof/>
          <w:sz w:val="26"/>
          <w:szCs w:val="26"/>
        </w:rPr>
        <w:t>mô hình</w:t>
      </w:r>
      <w:r w:rsidR="007F21CD" w:rsidRPr="00046070">
        <w:rPr>
          <w:rFonts w:ascii="Times New Roman" w:eastAsiaTheme="minorEastAsia" w:hAnsi="Times New Roman"/>
          <w:noProof/>
          <w:sz w:val="26"/>
          <w:szCs w:val="26"/>
        </w:rPr>
        <w:t xml:space="preserve"> hiệu chỉnh </w:t>
      </w:r>
      <w:r w:rsidR="007A7FB2" w:rsidRPr="00046070">
        <w:rPr>
          <w:rFonts w:ascii="Times New Roman" w:eastAsiaTheme="minorEastAsia" w:hAnsi="Times New Roman"/>
          <w:noProof/>
          <w:sz w:val="26"/>
          <w:szCs w:val="26"/>
        </w:rPr>
        <w:t>cho</w:t>
      </w:r>
      <w:r w:rsidR="00B30400" w:rsidRPr="00046070">
        <w:rPr>
          <w:rFonts w:ascii="Times New Roman" w:eastAsiaTheme="minorEastAsia" w:hAnsi="Times New Roman"/>
          <w:noProof/>
          <w:sz w:val="26"/>
          <w:szCs w:val="26"/>
        </w:rPr>
        <w:t xml:space="preserve"> bộ điều khiển PID </w:t>
      </w:r>
      <w:r w:rsidR="007F21CD" w:rsidRPr="00046070">
        <w:rPr>
          <w:rFonts w:ascii="Times New Roman" w:eastAsiaTheme="minorEastAsia" w:hAnsi="Times New Roman"/>
          <w:noProof/>
          <w:sz w:val="26"/>
          <w:szCs w:val="26"/>
        </w:rPr>
        <w:t>như sau</w:t>
      </w:r>
      <w:r w:rsidR="002650C7" w:rsidRPr="00046070">
        <w:rPr>
          <w:rFonts w:ascii="Times New Roman" w:eastAsiaTheme="minorEastAsia" w:hAnsi="Times New Roman"/>
          <w:noProof/>
          <w:sz w:val="26"/>
          <w:szCs w:val="26"/>
        </w:rPr>
        <w:t>:</w:t>
      </w:r>
    </w:p>
    <w:p w14:paraId="5BF9E789" w14:textId="13D201E7" w:rsidR="00947634" w:rsidRPr="00046070" w:rsidRDefault="003B1706" w:rsidP="00396081">
      <w:pPr>
        <w:spacing w:line="360" w:lineRule="auto"/>
        <w:jc w:val="center"/>
        <w:rPr>
          <w:rFonts w:ascii="Times New Roman" w:eastAsiaTheme="minorEastAsia" w:hAnsi="Times New Roman"/>
          <w:noProof/>
          <w:sz w:val="26"/>
          <w:szCs w:val="26"/>
        </w:rPr>
      </w:pPr>
      <w:r>
        <w:rPr>
          <w:noProof/>
        </w:rPr>
        <w:drawing>
          <wp:inline distT="0" distB="0" distL="0" distR="0" wp14:anchorId="7A9FC34C" wp14:editId="01804096">
            <wp:extent cx="5579745" cy="3159760"/>
            <wp:effectExtent l="0" t="0" r="190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3159760"/>
                    </a:xfrm>
                    <a:prstGeom prst="rect">
                      <a:avLst/>
                    </a:prstGeom>
                  </pic:spPr>
                </pic:pic>
              </a:graphicData>
            </a:graphic>
          </wp:inline>
        </w:drawing>
      </w:r>
    </w:p>
    <w:p w14:paraId="4A9A6F2C" w14:textId="31B163BE" w:rsidR="00344B1D" w:rsidRPr="00046070" w:rsidRDefault="009935F8" w:rsidP="00396081">
      <w:pPr>
        <w:spacing w:line="360" w:lineRule="auto"/>
        <w:jc w:val="center"/>
        <w:rPr>
          <w:rFonts w:eastAsiaTheme="minorEastAsia"/>
          <w:i/>
          <w:noProof/>
          <w:szCs w:val="26"/>
        </w:rPr>
      </w:pPr>
      <w:bookmarkStart w:id="44" w:name="_Toc532151052"/>
      <w:r>
        <w:t>Hình 6</w:t>
      </w:r>
      <w:r w:rsidR="009C7DC4" w:rsidRPr="00046070">
        <w:t xml:space="preserve">: </w:t>
      </w:r>
      <w:r w:rsidR="009C7DC4" w:rsidRPr="00046070">
        <w:rPr>
          <w:rFonts w:eastAsiaTheme="minorEastAsia"/>
          <w:noProof/>
          <w:szCs w:val="26"/>
        </w:rPr>
        <w:t xml:space="preserve">Bộ </w:t>
      </w:r>
      <w:r w:rsidR="00344B1D" w:rsidRPr="00046070">
        <w:rPr>
          <w:rFonts w:eastAsiaTheme="minorEastAsia"/>
          <w:noProof/>
          <w:szCs w:val="26"/>
        </w:rPr>
        <w:t>PID rời rạc  kết hợp với phương pháp clamping</w:t>
      </w:r>
      <w:bookmarkEnd w:id="44"/>
    </w:p>
    <w:p w14:paraId="54108C66" w14:textId="538ED35C" w:rsidR="006779F7" w:rsidRPr="00046070" w:rsidRDefault="00E56CA0" w:rsidP="00396081">
      <w:pPr>
        <w:spacing w:line="360" w:lineRule="auto"/>
        <w:ind w:firstLine="720"/>
        <w:jc w:val="both"/>
        <w:rPr>
          <w:rFonts w:ascii="Times New Roman" w:eastAsiaTheme="minorEastAsia" w:hAnsi="Times New Roman"/>
          <w:noProof/>
          <w:sz w:val="26"/>
          <w:szCs w:val="26"/>
        </w:rPr>
      </w:pPr>
      <w:r w:rsidRPr="00046070">
        <w:rPr>
          <w:rFonts w:ascii="Times New Roman" w:eastAsiaTheme="minorEastAsia" w:hAnsi="Times New Roman"/>
          <w:noProof/>
          <w:sz w:val="26"/>
          <w:szCs w:val="26"/>
        </w:rPr>
        <w:t>Từ mô hình, ta thấy, khi ngõ ra của bộ điều khiển PID bão hòa, khâu hiệu chỉnh sẽ xét dấu của tích của thông số Ki và sai số ngõ vào. Nếu là bão hòa ở giới hạn trên và dấu của tích hai thông số là dương thì hiệu chỉnh Ki bằng 0</w:t>
      </w:r>
      <w:r w:rsidR="00A07C8E" w:rsidRPr="00046070">
        <w:rPr>
          <w:rFonts w:ascii="Times New Roman" w:eastAsiaTheme="minorEastAsia" w:hAnsi="Times New Roman"/>
          <w:noProof/>
          <w:sz w:val="26"/>
          <w:szCs w:val="26"/>
        </w:rPr>
        <w:t>, tương tự, khi bão hòa dưới và tích của hai thông số mang dấu âm thì cũng hiệu chỉnh Ki về 0</w:t>
      </w:r>
      <w:r w:rsidR="00D5345A" w:rsidRPr="00046070">
        <w:rPr>
          <w:rFonts w:ascii="Times New Roman" w:eastAsiaTheme="minorEastAsia" w:hAnsi="Times New Roman"/>
          <w:noProof/>
          <w:sz w:val="26"/>
          <w:szCs w:val="26"/>
        </w:rPr>
        <w:t>.</w:t>
      </w:r>
    </w:p>
    <w:p w14:paraId="7649E252" w14:textId="1B7B48BE" w:rsidR="005044A2" w:rsidRPr="00080B90" w:rsidRDefault="006779F7" w:rsidP="00080B90">
      <w:pPr>
        <w:spacing w:line="360" w:lineRule="auto"/>
        <w:rPr>
          <w:rFonts w:ascii="Times New Roman" w:eastAsiaTheme="minorEastAsia" w:hAnsi="Times New Roman"/>
          <w:b/>
          <w:noProof/>
          <w:color w:val="000000" w:themeColor="text1"/>
          <w:sz w:val="26"/>
          <w:szCs w:val="26"/>
        </w:rPr>
      </w:pPr>
      <w:r w:rsidRPr="00046070">
        <w:rPr>
          <w:rFonts w:ascii="Times New Roman" w:eastAsiaTheme="minorEastAsia" w:hAnsi="Times New Roman"/>
          <w:noProof/>
          <w:sz w:val="26"/>
          <w:szCs w:val="26"/>
        </w:rPr>
        <w:br w:type="page"/>
      </w:r>
      <w:bookmarkEnd w:id="20"/>
      <w:bookmarkEnd w:id="21"/>
      <w:bookmarkEnd w:id="22"/>
      <w:bookmarkEnd w:id="23"/>
      <w:bookmarkEnd w:id="24"/>
      <w:r w:rsidR="00AA1971" w:rsidRPr="00080B90">
        <w:rPr>
          <w:rFonts w:ascii="Times New Roman" w:hAnsi="Times New Roman"/>
          <w:b/>
          <w:sz w:val="32"/>
          <w:szCs w:val="32"/>
          <w:lang w:val="en-GB" w:eastAsia="vi-VN"/>
        </w:rPr>
        <w:lastRenderedPageBreak/>
        <w:t xml:space="preserve"> </w:t>
      </w:r>
      <w:bookmarkStart w:id="45" w:name="_Toc532460134"/>
      <w:bookmarkStart w:id="46" w:name="_Toc532485776"/>
      <w:r w:rsidR="00681588" w:rsidRPr="00080B90">
        <w:rPr>
          <w:rFonts w:ascii="Times New Roman" w:eastAsiaTheme="minorEastAsia" w:hAnsi="Times New Roman"/>
          <w:b/>
          <w:noProof/>
          <w:color w:val="000000" w:themeColor="text1"/>
          <w:sz w:val="26"/>
          <w:szCs w:val="26"/>
        </w:rPr>
        <w:t>5</w:t>
      </w:r>
      <w:r w:rsidR="009006A7" w:rsidRPr="00080B90">
        <w:rPr>
          <w:rFonts w:ascii="Times New Roman" w:eastAsiaTheme="minorEastAsia" w:hAnsi="Times New Roman"/>
          <w:b/>
          <w:noProof/>
          <w:color w:val="000000" w:themeColor="text1"/>
          <w:sz w:val="26"/>
          <w:szCs w:val="26"/>
        </w:rPr>
        <w:t>.</w:t>
      </w:r>
      <w:r w:rsidR="009006A7" w:rsidRPr="00080B90">
        <w:rPr>
          <w:rFonts w:ascii="Times New Roman" w:eastAsiaTheme="minorEastAsia" w:hAnsi="Times New Roman"/>
          <w:b/>
          <w:noProof/>
          <w:color w:val="000000" w:themeColor="text1"/>
          <w:sz w:val="26"/>
          <w:szCs w:val="26"/>
        </w:rPr>
        <w:tab/>
      </w:r>
      <w:r w:rsidR="005044A2" w:rsidRPr="00080B90">
        <w:rPr>
          <w:rFonts w:ascii="Times New Roman" w:eastAsiaTheme="minorEastAsia" w:hAnsi="Times New Roman"/>
          <w:b/>
          <w:noProof/>
          <w:color w:val="000000" w:themeColor="text1"/>
          <w:sz w:val="26"/>
          <w:szCs w:val="26"/>
        </w:rPr>
        <w:t>Thiết kế cơ khí của hệ</w:t>
      </w:r>
      <w:r w:rsidR="006C741B" w:rsidRPr="00080B90">
        <w:rPr>
          <w:rFonts w:ascii="Times New Roman" w:eastAsiaTheme="minorEastAsia" w:hAnsi="Times New Roman"/>
          <w:b/>
          <w:noProof/>
          <w:color w:val="000000" w:themeColor="text1"/>
          <w:sz w:val="26"/>
          <w:szCs w:val="26"/>
        </w:rPr>
        <w:t xml:space="preserve"> thống</w:t>
      </w:r>
      <w:r w:rsidR="005044A2" w:rsidRPr="00080B90">
        <w:rPr>
          <w:rFonts w:ascii="Times New Roman" w:eastAsiaTheme="minorEastAsia" w:hAnsi="Times New Roman"/>
          <w:b/>
          <w:noProof/>
          <w:color w:val="000000" w:themeColor="text1"/>
          <w:sz w:val="26"/>
          <w:szCs w:val="26"/>
        </w:rPr>
        <w:t xml:space="preserve"> Ball And Plate</w:t>
      </w:r>
      <w:bookmarkEnd w:id="45"/>
      <w:bookmarkEnd w:id="46"/>
    </w:p>
    <w:p w14:paraId="0B7C5768" w14:textId="4EAC4556" w:rsidR="005044A2" w:rsidRPr="00DD01E1" w:rsidRDefault="005044A2" w:rsidP="00396081">
      <w:pPr>
        <w:spacing w:line="360" w:lineRule="auto"/>
        <w:ind w:firstLine="720"/>
        <w:rPr>
          <w:rFonts w:ascii="Times New Roman" w:eastAsiaTheme="minorEastAsia" w:hAnsi="Times New Roman"/>
          <w:b/>
          <w:noProof/>
          <w:color w:val="000000" w:themeColor="text1"/>
          <w:sz w:val="26"/>
          <w:szCs w:val="26"/>
        </w:rPr>
      </w:pPr>
      <w:r w:rsidRPr="00DD01E1">
        <w:rPr>
          <w:rFonts w:ascii="Times New Roman" w:eastAsiaTheme="minorEastAsia" w:hAnsi="Times New Roman"/>
          <w:noProof/>
          <w:color w:val="000000" w:themeColor="text1"/>
          <w:sz w:val="26"/>
          <w:szCs w:val="26"/>
        </w:rPr>
        <w:t>Mặt phẳng được sử dụng trong luận văn có kích thướ</w:t>
      </w:r>
      <w:r w:rsidR="00B929EE" w:rsidRPr="00DD01E1">
        <w:rPr>
          <w:rFonts w:ascii="Times New Roman" w:eastAsiaTheme="minorEastAsia" w:hAnsi="Times New Roman"/>
          <w:noProof/>
          <w:color w:val="000000" w:themeColor="text1"/>
          <w:sz w:val="26"/>
          <w:szCs w:val="26"/>
        </w:rPr>
        <w:t>c 3</w:t>
      </w:r>
      <w:r w:rsidR="0006102A" w:rsidRPr="00DD01E1">
        <w:rPr>
          <w:rFonts w:ascii="Times New Roman" w:eastAsiaTheme="minorEastAsia" w:hAnsi="Times New Roman"/>
          <w:noProof/>
          <w:color w:val="000000" w:themeColor="text1"/>
          <w:sz w:val="26"/>
          <w:szCs w:val="26"/>
        </w:rPr>
        <w:t>5 x 35</w:t>
      </w:r>
      <w:r w:rsidRPr="00DD01E1">
        <w:rPr>
          <w:rFonts w:ascii="Times New Roman" w:eastAsiaTheme="minorEastAsia" w:hAnsi="Times New Roman"/>
          <w:noProof/>
          <w:color w:val="000000" w:themeColor="text1"/>
          <w:sz w:val="26"/>
          <w:szCs w:val="26"/>
        </w:rPr>
        <w:t xml:space="preserve">cm, Phần mặt phẳng mà bóng hoạt động có màu </w:t>
      </w:r>
      <w:r w:rsidR="002F2B33" w:rsidRPr="00DD01E1">
        <w:rPr>
          <w:rFonts w:ascii="Times New Roman" w:eastAsiaTheme="minorEastAsia" w:hAnsi="Times New Roman"/>
          <w:noProof/>
          <w:color w:val="000000" w:themeColor="text1"/>
          <w:sz w:val="26"/>
          <w:szCs w:val="26"/>
        </w:rPr>
        <w:t>trắng</w:t>
      </w:r>
      <w:r w:rsidRPr="00DD01E1">
        <w:rPr>
          <w:rFonts w:ascii="Times New Roman" w:eastAsiaTheme="minorEastAsia" w:hAnsi="Times New Roman"/>
          <w:noProof/>
          <w:color w:val="000000" w:themeColor="text1"/>
          <w:sz w:val="26"/>
          <w:szCs w:val="26"/>
        </w:rPr>
        <w:t>.</w:t>
      </w:r>
    </w:p>
    <w:p w14:paraId="3C31EEBF" w14:textId="5EBCEB51" w:rsidR="005044A2" w:rsidRPr="00DD01E1" w:rsidRDefault="005044A2" w:rsidP="00396081">
      <w:pPr>
        <w:spacing w:line="360" w:lineRule="auto"/>
        <w:ind w:firstLine="720"/>
        <w:rPr>
          <w:rFonts w:ascii="Times New Roman" w:eastAsiaTheme="minorEastAsia" w:hAnsi="Times New Roman"/>
          <w:b/>
          <w:noProof/>
          <w:color w:val="000000" w:themeColor="text1"/>
          <w:sz w:val="26"/>
          <w:szCs w:val="26"/>
        </w:rPr>
      </w:pPr>
      <w:r w:rsidRPr="00DD01E1">
        <w:rPr>
          <w:rFonts w:ascii="Times New Roman" w:eastAsiaTheme="minorEastAsia" w:hAnsi="Times New Roman"/>
          <w:noProof/>
          <w:color w:val="000000" w:themeColor="text1"/>
          <w:sz w:val="26"/>
          <w:szCs w:val="26"/>
        </w:rPr>
        <w:t>Camera xử lý ảnh và máy tính nhúng Raspberry Pi 3 được gắn cố định ở vị trí trung tâm của mặt phẳng và cao hơn mặt phẳng khoả</w:t>
      </w:r>
      <w:r w:rsidR="00D84BAB" w:rsidRPr="00DD01E1">
        <w:rPr>
          <w:rFonts w:ascii="Times New Roman" w:eastAsiaTheme="minorEastAsia" w:hAnsi="Times New Roman"/>
          <w:noProof/>
          <w:color w:val="000000" w:themeColor="text1"/>
          <w:sz w:val="26"/>
          <w:szCs w:val="26"/>
        </w:rPr>
        <w:t>ng 8</w:t>
      </w:r>
      <w:r w:rsidRPr="00DD01E1">
        <w:rPr>
          <w:rFonts w:ascii="Times New Roman" w:eastAsiaTheme="minorEastAsia" w:hAnsi="Times New Roman"/>
          <w:noProof/>
          <w:color w:val="000000" w:themeColor="text1"/>
          <w:sz w:val="26"/>
          <w:szCs w:val="26"/>
        </w:rPr>
        <w:t>0cm.</w:t>
      </w:r>
    </w:p>
    <w:p w14:paraId="62A0F78A" w14:textId="00226EE3" w:rsidR="005044A2" w:rsidRPr="00DD01E1" w:rsidRDefault="005044A2" w:rsidP="00396081">
      <w:pPr>
        <w:spacing w:line="360" w:lineRule="auto"/>
        <w:rPr>
          <w:rFonts w:ascii="Times New Roman" w:eastAsiaTheme="minorEastAsia" w:hAnsi="Times New Roman"/>
          <w:b/>
          <w:noProof/>
          <w:color w:val="000000" w:themeColor="text1"/>
          <w:sz w:val="26"/>
          <w:szCs w:val="26"/>
        </w:rPr>
      </w:pPr>
      <w:r w:rsidRPr="00DD01E1">
        <w:rPr>
          <w:rFonts w:ascii="Times New Roman" w:eastAsiaTheme="minorEastAsia" w:hAnsi="Times New Roman"/>
          <w:noProof/>
          <w:color w:val="000000" w:themeColor="text1"/>
          <w:sz w:val="26"/>
          <w:szCs w:val="26"/>
        </w:rPr>
        <w:t xml:space="preserve">Hệ thống này được thiết kế với 2 motor Faulhaber đảm nhận nhiệm vụ điều khiển góc nghiêng của mặt phẳng theo 2 trục x và y. Cơ cấu điều khiển được thể hiện ở hình </w:t>
      </w:r>
      <w:r w:rsidR="006E5ACE" w:rsidRPr="00DD01E1">
        <w:rPr>
          <w:rFonts w:ascii="Times New Roman" w:eastAsiaTheme="minorEastAsia" w:hAnsi="Times New Roman"/>
          <w:noProof/>
          <w:color w:val="000000" w:themeColor="text1"/>
          <w:sz w:val="26"/>
          <w:szCs w:val="26"/>
        </w:rPr>
        <w:t>3.12</w:t>
      </w:r>
      <w:r w:rsidRPr="00DD01E1">
        <w:rPr>
          <w:rFonts w:ascii="Times New Roman" w:eastAsiaTheme="minorEastAsia" w:hAnsi="Times New Roman"/>
          <w:noProof/>
          <w:color w:val="000000" w:themeColor="text1"/>
          <w:sz w:val="26"/>
          <w:szCs w:val="26"/>
        </w:rPr>
        <w:t>:</w:t>
      </w:r>
    </w:p>
    <w:p w14:paraId="54456763" w14:textId="625E6842" w:rsidR="005044A2" w:rsidRPr="00DD01E1" w:rsidRDefault="0068428A" w:rsidP="00396081">
      <w:pPr>
        <w:spacing w:line="360" w:lineRule="auto"/>
        <w:jc w:val="center"/>
        <w:rPr>
          <w:rFonts w:ascii="Times New Roman" w:hAnsi="Times New Roman"/>
          <w:color w:val="000000" w:themeColor="text1"/>
        </w:rPr>
      </w:pPr>
      <w:r w:rsidRPr="00DD01E1">
        <w:rPr>
          <w:rFonts w:ascii="Times New Roman" w:hAnsi="Times New Roman"/>
          <w:color w:val="000000" w:themeColor="text1"/>
        </w:rPr>
        <w:object w:dxaOrig="4606" w:dyaOrig="4470" w14:anchorId="7666D74C">
          <v:shape id="_x0000_i1030" type="#_x0000_t75" style="width:231pt;height:223.5pt" o:ole="">
            <v:imagedata r:id="rId21" o:title=""/>
          </v:shape>
          <o:OLEObject Type="Embed" ProgID="Visio.Drawing.15" ShapeID="_x0000_i1030" DrawAspect="Content" ObjectID="_1606306890" r:id="rId22"/>
        </w:object>
      </w:r>
    </w:p>
    <w:p w14:paraId="4569F1D6" w14:textId="339A5FA1" w:rsidR="007A45F8" w:rsidRPr="00DD01E1" w:rsidRDefault="009C7DC4" w:rsidP="00396081">
      <w:pPr>
        <w:spacing w:line="360" w:lineRule="auto"/>
        <w:jc w:val="center"/>
        <w:rPr>
          <w:rFonts w:ascii="Times New Roman" w:eastAsiaTheme="minorEastAsia" w:hAnsi="Times New Roman"/>
          <w:i/>
          <w:noProof/>
          <w:color w:val="000000" w:themeColor="text1"/>
          <w:szCs w:val="26"/>
        </w:rPr>
      </w:pPr>
      <w:bookmarkStart w:id="47" w:name="_Toc532151053"/>
      <w:r w:rsidRPr="00DD01E1">
        <w:rPr>
          <w:rFonts w:ascii="Times New Roman" w:hAnsi="Times New Roman"/>
          <w:color w:val="000000" w:themeColor="text1"/>
        </w:rPr>
        <w:t xml:space="preserve">Hình </w:t>
      </w:r>
      <w:r w:rsidR="009935F8">
        <w:rPr>
          <w:rFonts w:ascii="Times New Roman" w:hAnsi="Times New Roman"/>
          <w:color w:val="000000" w:themeColor="text1"/>
        </w:rPr>
        <w:t>7</w:t>
      </w:r>
      <w:r w:rsidRPr="00DD01E1">
        <w:rPr>
          <w:rFonts w:ascii="Times New Roman" w:hAnsi="Times New Roman"/>
          <w:color w:val="000000" w:themeColor="text1"/>
        </w:rPr>
        <w:t xml:space="preserve">: </w:t>
      </w:r>
      <w:r w:rsidR="007A45F8" w:rsidRPr="00DD01E1">
        <w:rPr>
          <w:rFonts w:ascii="Times New Roman" w:hAnsi="Times New Roman"/>
          <w:color w:val="000000" w:themeColor="text1"/>
        </w:rPr>
        <w:t>Mô hình cơ khí hệ thống Ball and Plate</w:t>
      </w:r>
      <w:bookmarkEnd w:id="47"/>
    </w:p>
    <w:p w14:paraId="71EA9D5C" w14:textId="77777777" w:rsidR="00B045FC" w:rsidRPr="00DD01E1" w:rsidRDefault="005044A2" w:rsidP="00396081">
      <w:pPr>
        <w:spacing w:line="360" w:lineRule="auto"/>
        <w:ind w:firstLine="720"/>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Trong cơ cấu này, trục động cơ được lắp với một cánh tay đòn để tác động lên mặt phẳ</w:t>
      </w:r>
      <w:r w:rsidR="0068428A" w:rsidRPr="00DD01E1">
        <w:rPr>
          <w:rFonts w:ascii="Times New Roman" w:eastAsiaTheme="minorEastAsia" w:hAnsi="Times New Roman"/>
          <w:noProof/>
          <w:color w:val="000000" w:themeColor="text1"/>
          <w:sz w:val="26"/>
          <w:szCs w:val="26"/>
        </w:rPr>
        <w:t>ng.</w:t>
      </w:r>
      <w:r w:rsidR="00F6079C" w:rsidRPr="00DD01E1">
        <w:rPr>
          <w:rFonts w:ascii="Times New Roman" w:eastAsiaTheme="minorEastAsia" w:hAnsi="Times New Roman"/>
          <w:b/>
          <w:noProof/>
          <w:color w:val="000000" w:themeColor="text1"/>
          <w:sz w:val="26"/>
          <w:szCs w:val="26"/>
        </w:rPr>
        <w:t xml:space="preserve"> </w:t>
      </w:r>
      <w:r w:rsidRPr="00DD01E1">
        <w:rPr>
          <w:rFonts w:ascii="Times New Roman" w:eastAsiaTheme="minorEastAsia" w:hAnsi="Times New Roman"/>
          <w:noProof/>
          <w:color w:val="000000" w:themeColor="text1"/>
          <w:sz w:val="26"/>
          <w:szCs w:val="26"/>
        </w:rPr>
        <w:t xml:space="preserve">Như vậy, 2 trục xoay của động cơ được lắp </w:t>
      </w:r>
      <w:r w:rsidR="002267E3" w:rsidRPr="00DD01E1">
        <w:rPr>
          <w:rFonts w:ascii="Times New Roman" w:eastAsiaTheme="minorEastAsia" w:hAnsi="Times New Roman"/>
          <w:noProof/>
          <w:color w:val="000000" w:themeColor="text1"/>
          <w:sz w:val="26"/>
          <w:szCs w:val="26"/>
        </w:rPr>
        <w:t>vuông góc với trục mà động cơ đó điều khiển</w:t>
      </w:r>
      <w:r w:rsidRPr="00DD01E1">
        <w:rPr>
          <w:rFonts w:ascii="Times New Roman" w:eastAsiaTheme="minorEastAsia" w:hAnsi="Times New Roman"/>
          <w:noProof/>
          <w:color w:val="000000" w:themeColor="text1"/>
          <w:sz w:val="26"/>
          <w:szCs w:val="26"/>
        </w:rPr>
        <w:t>.</w:t>
      </w:r>
    </w:p>
    <w:p w14:paraId="39F55502" w14:textId="0D5ADD5B" w:rsidR="000028C6" w:rsidRPr="00DD01E1" w:rsidRDefault="005044A2" w:rsidP="00396081">
      <w:pPr>
        <w:spacing w:line="360" w:lineRule="auto"/>
        <w:ind w:firstLine="720"/>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Bóng được sử dụng trong luận văn là </w:t>
      </w:r>
      <w:r w:rsidR="00DB4B93" w:rsidRPr="00DD01E1">
        <w:rPr>
          <w:rFonts w:ascii="Times New Roman" w:eastAsiaTheme="minorEastAsia" w:hAnsi="Times New Roman"/>
          <w:noProof/>
          <w:color w:val="000000" w:themeColor="text1"/>
          <w:sz w:val="26"/>
          <w:szCs w:val="26"/>
        </w:rPr>
        <w:t>bóng Tennis màu vàng có đường kính khoảng 6.8 cm</w:t>
      </w:r>
      <w:r w:rsidRPr="00DD01E1">
        <w:rPr>
          <w:rFonts w:ascii="Times New Roman" w:eastAsiaTheme="minorEastAsia" w:hAnsi="Times New Roman"/>
          <w:noProof/>
          <w:color w:val="000000" w:themeColor="text1"/>
          <w:sz w:val="26"/>
          <w:szCs w:val="26"/>
        </w:rPr>
        <w:t>.</w:t>
      </w:r>
    </w:p>
    <w:p w14:paraId="644DE69B" w14:textId="7B905A8C" w:rsidR="00B045FC" w:rsidRPr="00DD01E1" w:rsidRDefault="00B045FC" w:rsidP="00396081">
      <w:pPr>
        <w:spacing w:line="360" w:lineRule="auto"/>
        <w:ind w:firstLine="720"/>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Mô hình thực tế của hệ thố</w:t>
      </w:r>
      <w:r w:rsidR="00236113" w:rsidRPr="00DD01E1">
        <w:rPr>
          <w:rFonts w:ascii="Times New Roman" w:eastAsiaTheme="minorEastAsia" w:hAnsi="Times New Roman"/>
          <w:noProof/>
          <w:color w:val="000000" w:themeColor="text1"/>
          <w:sz w:val="26"/>
          <w:szCs w:val="26"/>
        </w:rPr>
        <w:t>ng thể hiện ở hình 3.13:</w:t>
      </w:r>
    </w:p>
    <w:p w14:paraId="48D42372" w14:textId="34C87A17" w:rsidR="009C7DC4" w:rsidRPr="00DD01E1" w:rsidRDefault="000B27C6" w:rsidP="00396081">
      <w:pPr>
        <w:spacing w:line="360" w:lineRule="auto"/>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lastRenderedPageBreak/>
        <w:drawing>
          <wp:inline distT="0" distB="0" distL="0" distR="0" wp14:anchorId="39E96021" wp14:editId="21A3D34D">
            <wp:extent cx="5164034" cy="6608312"/>
            <wp:effectExtent l="0" t="0" r="0" b="2540"/>
            <wp:docPr id="17" name="Picture 17" descr="C:\Users\shawr\Desktop\9C856C7E-1E20-404D-8795-1EF564FF18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hawr\Desktop\9C856C7E-1E20-404D-8795-1EF564FF18B5.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68874" cy="6614505"/>
                    </a:xfrm>
                    <a:prstGeom prst="rect">
                      <a:avLst/>
                    </a:prstGeom>
                    <a:noFill/>
                    <a:ln>
                      <a:noFill/>
                    </a:ln>
                  </pic:spPr>
                </pic:pic>
              </a:graphicData>
            </a:graphic>
          </wp:inline>
        </w:drawing>
      </w:r>
    </w:p>
    <w:p w14:paraId="6D304363" w14:textId="4DEE4A82" w:rsidR="000B27C6" w:rsidRPr="00DD01E1" w:rsidRDefault="009C7DC4" w:rsidP="00396081">
      <w:pPr>
        <w:spacing w:line="360" w:lineRule="auto"/>
        <w:jc w:val="center"/>
        <w:rPr>
          <w:rFonts w:ascii="Times New Roman" w:eastAsiaTheme="minorEastAsia" w:hAnsi="Times New Roman"/>
          <w:i/>
          <w:noProof/>
          <w:color w:val="000000" w:themeColor="text1"/>
          <w:szCs w:val="26"/>
        </w:rPr>
      </w:pPr>
      <w:bookmarkStart w:id="48" w:name="_Toc532151054"/>
      <w:r w:rsidRPr="00DD01E1">
        <w:rPr>
          <w:rFonts w:ascii="Times New Roman" w:hAnsi="Times New Roman"/>
          <w:color w:val="000000" w:themeColor="text1"/>
        </w:rPr>
        <w:t xml:space="preserve">Hình </w:t>
      </w:r>
      <w:r w:rsidR="009935F8">
        <w:rPr>
          <w:rFonts w:ascii="Times New Roman" w:hAnsi="Times New Roman"/>
          <w:color w:val="000000" w:themeColor="text1"/>
        </w:rPr>
        <w:t>8</w:t>
      </w:r>
      <w:r w:rsidRPr="00DD01E1">
        <w:rPr>
          <w:rFonts w:ascii="Times New Roman" w:hAnsi="Times New Roman"/>
          <w:color w:val="000000" w:themeColor="text1"/>
        </w:rPr>
        <w:t xml:space="preserve">: </w:t>
      </w:r>
      <w:r w:rsidRPr="00DD01E1">
        <w:rPr>
          <w:rFonts w:ascii="Times New Roman" w:eastAsiaTheme="minorEastAsia" w:hAnsi="Times New Roman"/>
          <w:noProof/>
          <w:color w:val="000000" w:themeColor="text1"/>
          <w:szCs w:val="26"/>
        </w:rPr>
        <w:t>Hình ảnh thực tế</w:t>
      </w:r>
      <w:bookmarkEnd w:id="48"/>
    </w:p>
    <w:p w14:paraId="7771B544" w14:textId="7238916E" w:rsidR="00A345FF" w:rsidRPr="00DD01E1" w:rsidRDefault="009006A7" w:rsidP="00396081">
      <w:pPr>
        <w:pStyle w:val="Heading1"/>
        <w:spacing w:line="360" w:lineRule="auto"/>
        <w:rPr>
          <w:rFonts w:ascii="Times New Roman" w:hAnsi="Times New Roman" w:cs="Times New Roman"/>
          <w:color w:val="000000" w:themeColor="text1"/>
          <w:sz w:val="26"/>
          <w:szCs w:val="26"/>
          <w:lang w:val="fr-FR"/>
        </w:rPr>
      </w:pPr>
      <w:bookmarkStart w:id="49" w:name="_Toc532460161"/>
      <w:bookmarkStart w:id="50" w:name="_Toc532485777"/>
      <w:bookmarkEnd w:id="25"/>
      <w:r w:rsidRPr="00DD01E1">
        <w:rPr>
          <w:rFonts w:ascii="Times New Roman" w:hAnsi="Times New Roman" w:cs="Times New Roman"/>
          <w:color w:val="000000" w:themeColor="text1"/>
          <w:sz w:val="26"/>
          <w:szCs w:val="26"/>
          <w:lang w:val="fr-FR"/>
        </w:rPr>
        <w:t>6.</w:t>
      </w:r>
      <w:r w:rsidRPr="00DD01E1">
        <w:rPr>
          <w:rFonts w:ascii="Times New Roman" w:hAnsi="Times New Roman" w:cs="Times New Roman"/>
          <w:color w:val="000000" w:themeColor="text1"/>
          <w:sz w:val="26"/>
          <w:szCs w:val="26"/>
          <w:lang w:val="fr-FR"/>
        </w:rPr>
        <w:tab/>
      </w:r>
      <w:r w:rsidR="00A345FF" w:rsidRPr="00DD01E1">
        <w:rPr>
          <w:rFonts w:ascii="Times New Roman" w:hAnsi="Times New Roman" w:cs="Times New Roman"/>
          <w:color w:val="000000" w:themeColor="text1"/>
          <w:sz w:val="26"/>
          <w:szCs w:val="26"/>
          <w:lang w:val="fr-FR"/>
        </w:rPr>
        <w:t>Ứng dụng điều khiển hệ thống Ball and Plate.</w:t>
      </w:r>
      <w:bookmarkEnd w:id="49"/>
      <w:bookmarkEnd w:id="50"/>
    </w:p>
    <w:p w14:paraId="6043E5B1" w14:textId="77777777" w:rsidR="00A345FF" w:rsidRPr="00DD01E1" w:rsidRDefault="00A345FF" w:rsidP="00396081">
      <w:pPr>
        <w:spacing w:line="360" w:lineRule="auto"/>
        <w:ind w:firstLine="720"/>
        <w:jc w:val="both"/>
        <w:rPr>
          <w:rFonts w:ascii="Times New Roman" w:hAnsi="Times New Roman"/>
          <w:color w:val="000000" w:themeColor="text1"/>
          <w:sz w:val="26"/>
          <w:szCs w:val="26"/>
          <w:lang w:val="fr-FR" w:eastAsia="vi-VN"/>
        </w:rPr>
      </w:pPr>
      <w:r w:rsidRPr="00DD01E1">
        <w:rPr>
          <w:rFonts w:ascii="Times New Roman" w:hAnsi="Times New Roman"/>
          <w:color w:val="000000" w:themeColor="text1"/>
          <w:sz w:val="26"/>
          <w:szCs w:val="26"/>
          <w:lang w:val="fr-FR" w:eastAsia="vi-VN"/>
        </w:rPr>
        <w:t xml:space="preserve">Để thuận tiện cho việc điều khiển hệ thống, luận văn thiết kế một ứng dụng điều khiển. Ứng dụng này giúp ta dễ dàng thay đổi điểm đặt của hệ thống, từ đó có thể điều khiển các chế độ hoạt động khác như điều khiển banh chạy theo quỹ đạo </w:t>
      </w:r>
      <w:r w:rsidRPr="00DD01E1">
        <w:rPr>
          <w:rFonts w:ascii="Times New Roman" w:hAnsi="Times New Roman"/>
          <w:color w:val="000000" w:themeColor="text1"/>
          <w:sz w:val="26"/>
          <w:szCs w:val="26"/>
          <w:lang w:val="fr-FR" w:eastAsia="vi-VN"/>
        </w:rPr>
        <w:lastRenderedPageBreak/>
        <w:t>hình tròn, hình tứ giác, … Đồng thời ứng dụng còn hỗ trở thay đổi các thông số Kp, Ki, Kd của cả hai vòng điều khiển, giúp việc tìm ra thông số tối ưu cho hệ thống trở nên thuận tiện hơn.</w:t>
      </w:r>
    </w:p>
    <w:p w14:paraId="27CF9809" w14:textId="1821A295" w:rsidR="00A345FF" w:rsidRPr="00DD01E1" w:rsidRDefault="00A345FF" w:rsidP="009935F8">
      <w:pPr>
        <w:spacing w:line="360" w:lineRule="auto"/>
        <w:jc w:val="center"/>
        <w:rPr>
          <w:rFonts w:ascii="Times New Roman" w:hAnsi="Times New Roman"/>
          <w:color w:val="000000" w:themeColor="text1"/>
          <w:sz w:val="26"/>
          <w:szCs w:val="26"/>
          <w:lang w:val="fr-FR" w:eastAsia="vi-VN"/>
        </w:rPr>
      </w:pPr>
      <w:r w:rsidRPr="00DD01E1">
        <w:rPr>
          <w:rFonts w:ascii="Times New Roman" w:hAnsi="Times New Roman"/>
          <w:noProof/>
          <w:color w:val="000000" w:themeColor="text1"/>
        </w:rPr>
        <w:drawing>
          <wp:inline distT="0" distB="0" distL="0" distR="0" wp14:anchorId="7B63565B" wp14:editId="318CF589">
            <wp:extent cx="5240740" cy="2948103"/>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44971" cy="2950483"/>
                    </a:xfrm>
                    <a:prstGeom prst="rect">
                      <a:avLst/>
                    </a:prstGeom>
                  </pic:spPr>
                </pic:pic>
              </a:graphicData>
            </a:graphic>
          </wp:inline>
        </w:drawing>
      </w:r>
    </w:p>
    <w:p w14:paraId="5D66FEE6" w14:textId="62E963A3" w:rsidR="006E3E76" w:rsidRPr="00DD01E1" w:rsidRDefault="006E3E76" w:rsidP="00396081">
      <w:pPr>
        <w:spacing w:line="360" w:lineRule="auto"/>
        <w:jc w:val="center"/>
        <w:rPr>
          <w:rFonts w:ascii="Times New Roman" w:hAnsi="Times New Roman"/>
          <w:i/>
          <w:color w:val="000000" w:themeColor="text1"/>
          <w:szCs w:val="26"/>
          <w:lang w:val="fr-FR" w:eastAsia="vi-VN"/>
        </w:rPr>
      </w:pPr>
      <w:bookmarkStart w:id="51" w:name="_Toc532151060"/>
      <w:r w:rsidRPr="00DD01E1">
        <w:rPr>
          <w:rFonts w:ascii="Times New Roman" w:hAnsi="Times New Roman"/>
          <w:color w:val="000000" w:themeColor="text1"/>
        </w:rPr>
        <w:t xml:space="preserve">Hình </w:t>
      </w:r>
      <w:r w:rsidR="009935F8">
        <w:rPr>
          <w:rFonts w:ascii="Times New Roman" w:hAnsi="Times New Roman"/>
          <w:color w:val="000000" w:themeColor="text1"/>
        </w:rPr>
        <w:t>9</w:t>
      </w:r>
      <w:r w:rsidRPr="00DD01E1">
        <w:rPr>
          <w:rFonts w:ascii="Times New Roman" w:hAnsi="Times New Roman"/>
          <w:color w:val="000000" w:themeColor="text1"/>
        </w:rPr>
        <w:t xml:space="preserve"> : Giao diện đăng nhập</w:t>
      </w:r>
      <w:bookmarkEnd w:id="51"/>
    </w:p>
    <w:p w14:paraId="620857DA" w14:textId="77777777" w:rsidR="00A345FF" w:rsidRPr="00DD01E1" w:rsidRDefault="00A345FF" w:rsidP="00396081">
      <w:pPr>
        <w:spacing w:line="360" w:lineRule="auto"/>
        <w:ind w:firstLine="720"/>
        <w:jc w:val="both"/>
        <w:rPr>
          <w:rFonts w:ascii="Times New Roman" w:hAnsi="Times New Roman"/>
          <w:color w:val="000000" w:themeColor="text1"/>
          <w:sz w:val="26"/>
          <w:szCs w:val="26"/>
          <w:lang w:val="fr-FR" w:eastAsia="vi-VN"/>
        </w:rPr>
      </w:pPr>
      <w:r w:rsidRPr="00DD01E1">
        <w:rPr>
          <w:rFonts w:ascii="Times New Roman" w:hAnsi="Times New Roman"/>
          <w:color w:val="000000" w:themeColor="text1"/>
          <w:sz w:val="26"/>
          <w:szCs w:val="26"/>
          <w:lang w:val="fr-FR" w:eastAsia="vi-VN"/>
        </w:rPr>
        <w:t>Để đăng nhập vào hệ thống, cần phải nhập đúng địa chỉ IP hiện tại của hệ thống trong mạng. Với user name mặc định là ‘pi’, password là ‘raspberry’, cổng mặc định là 22396.</w:t>
      </w:r>
    </w:p>
    <w:p w14:paraId="751F2414" w14:textId="3E15B0AF" w:rsidR="00A345FF" w:rsidRPr="00DD01E1" w:rsidRDefault="001D007A" w:rsidP="009935F8">
      <w:pPr>
        <w:spacing w:line="360" w:lineRule="auto"/>
        <w:jc w:val="center"/>
        <w:rPr>
          <w:rFonts w:ascii="Times New Roman" w:hAnsi="Times New Roman"/>
          <w:color w:val="000000" w:themeColor="text1"/>
          <w:sz w:val="26"/>
          <w:szCs w:val="26"/>
          <w:lang w:val="fr-FR" w:eastAsia="vi-VN"/>
        </w:rPr>
      </w:pPr>
      <w:r w:rsidRPr="00DD01E1">
        <w:rPr>
          <w:rFonts w:ascii="Times New Roman" w:hAnsi="Times New Roman"/>
          <w:noProof/>
          <w:color w:val="000000" w:themeColor="text1"/>
        </w:rPr>
        <w:drawing>
          <wp:inline distT="0" distB="0" distL="0" distR="0" wp14:anchorId="61280B5B" wp14:editId="3F906209">
            <wp:extent cx="5227093" cy="29404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30496" cy="2942340"/>
                    </a:xfrm>
                    <a:prstGeom prst="rect">
                      <a:avLst/>
                    </a:prstGeom>
                  </pic:spPr>
                </pic:pic>
              </a:graphicData>
            </a:graphic>
          </wp:inline>
        </w:drawing>
      </w:r>
    </w:p>
    <w:p w14:paraId="1C6D2800" w14:textId="2A3591C7" w:rsidR="006E3E76" w:rsidRPr="00DD01E1" w:rsidRDefault="006E3E76" w:rsidP="00396081">
      <w:pPr>
        <w:spacing w:line="360" w:lineRule="auto"/>
        <w:jc w:val="center"/>
        <w:rPr>
          <w:rFonts w:ascii="Times New Roman" w:hAnsi="Times New Roman"/>
          <w:i/>
          <w:color w:val="000000" w:themeColor="text1"/>
          <w:szCs w:val="26"/>
          <w:lang w:val="fr-FR" w:eastAsia="vi-VN"/>
        </w:rPr>
      </w:pPr>
      <w:bookmarkStart w:id="52" w:name="_Toc532151061"/>
      <w:r w:rsidRPr="00DD01E1">
        <w:rPr>
          <w:rFonts w:ascii="Times New Roman" w:hAnsi="Times New Roman"/>
          <w:color w:val="000000" w:themeColor="text1"/>
        </w:rPr>
        <w:t xml:space="preserve">Hình </w:t>
      </w:r>
      <w:r w:rsidR="009935F8">
        <w:rPr>
          <w:rFonts w:ascii="Times New Roman" w:hAnsi="Times New Roman"/>
          <w:color w:val="000000" w:themeColor="text1"/>
        </w:rPr>
        <w:t>10</w:t>
      </w:r>
      <w:r w:rsidRPr="00DD01E1">
        <w:rPr>
          <w:rFonts w:ascii="Times New Roman" w:hAnsi="Times New Roman"/>
          <w:color w:val="000000" w:themeColor="text1"/>
        </w:rPr>
        <w:t>: Giao diện chính</w:t>
      </w:r>
      <w:bookmarkEnd w:id="52"/>
    </w:p>
    <w:p w14:paraId="46B803F5" w14:textId="57D2BA07" w:rsidR="006E3E76" w:rsidRDefault="00A345FF" w:rsidP="00396081">
      <w:pPr>
        <w:spacing w:line="360" w:lineRule="auto"/>
        <w:jc w:val="both"/>
        <w:rPr>
          <w:rFonts w:ascii="Times New Roman" w:hAnsi="Times New Roman"/>
          <w:color w:val="000000" w:themeColor="text1"/>
          <w:sz w:val="26"/>
          <w:szCs w:val="26"/>
          <w:lang w:val="fr-FR" w:eastAsia="vi-VN"/>
        </w:rPr>
      </w:pPr>
      <w:r w:rsidRPr="00DD01E1">
        <w:rPr>
          <w:rFonts w:ascii="Times New Roman" w:hAnsi="Times New Roman"/>
          <w:color w:val="000000" w:themeColor="text1"/>
          <w:sz w:val="26"/>
          <w:szCs w:val="26"/>
          <w:lang w:val="fr-FR" w:eastAsia="vi-VN"/>
        </w:rPr>
        <w:lastRenderedPageBreak/>
        <w:tab/>
        <w:t>Giao diện chính hiển thị trái banh và mặt phẳng theo hướng từ trên nhìn xuống. Bên trái là 3 chế độ điều khiển : điểm đặt, chạy theo quỹ đạo tròn và chạy theo quỹ đạo tứ giác. Bên phải với 3 nút nhấn : nút đỏ để hiển thị bảng điều khiển cho bộ PID vòng trong, nút xanh để hiện thị bảng điều khiển cho bộ PID vòng ngoài.</w:t>
      </w:r>
    </w:p>
    <w:p w14:paraId="4A377310" w14:textId="77777777" w:rsidR="005E7383" w:rsidRPr="00DD01E1" w:rsidRDefault="005E7383" w:rsidP="00396081">
      <w:pPr>
        <w:spacing w:line="360" w:lineRule="auto"/>
        <w:rPr>
          <w:rFonts w:ascii="Times New Roman" w:hAnsi="Times New Roman"/>
          <w:color w:val="000000" w:themeColor="text1"/>
          <w:sz w:val="26"/>
          <w:szCs w:val="26"/>
          <w:lang w:val="fr-FR" w:eastAsia="vi-VN"/>
        </w:rPr>
      </w:pPr>
    </w:p>
    <w:p w14:paraId="1C7CAF0A" w14:textId="51759A4C" w:rsidR="00A345FF" w:rsidRPr="00DD01E1" w:rsidRDefault="001D007A" w:rsidP="00396081">
      <w:pPr>
        <w:spacing w:line="360" w:lineRule="auto"/>
        <w:rPr>
          <w:rFonts w:ascii="Times New Roman" w:hAnsi="Times New Roman"/>
          <w:color w:val="000000" w:themeColor="text1"/>
          <w:sz w:val="26"/>
          <w:szCs w:val="26"/>
          <w:lang w:val="fr-FR" w:eastAsia="vi-VN"/>
        </w:rPr>
      </w:pPr>
      <w:r w:rsidRPr="00DD01E1">
        <w:rPr>
          <w:rFonts w:ascii="Times New Roman" w:hAnsi="Times New Roman"/>
          <w:noProof/>
          <w:color w:val="000000" w:themeColor="text1"/>
        </w:rPr>
        <w:drawing>
          <wp:inline distT="0" distB="0" distL="0" distR="0" wp14:anchorId="197A7184" wp14:editId="1FA51ADB">
            <wp:extent cx="5213445" cy="2932748"/>
            <wp:effectExtent l="0" t="0" r="635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15886" cy="2934121"/>
                    </a:xfrm>
                    <a:prstGeom prst="rect">
                      <a:avLst/>
                    </a:prstGeom>
                  </pic:spPr>
                </pic:pic>
              </a:graphicData>
            </a:graphic>
          </wp:inline>
        </w:drawing>
      </w:r>
    </w:p>
    <w:p w14:paraId="13E22B65" w14:textId="782EF86B" w:rsidR="006E3E76" w:rsidRDefault="009935F8" w:rsidP="00396081">
      <w:pPr>
        <w:spacing w:line="360" w:lineRule="auto"/>
        <w:jc w:val="center"/>
        <w:rPr>
          <w:rFonts w:ascii="Times New Roman" w:hAnsi="Times New Roman"/>
          <w:color w:val="000000" w:themeColor="text1"/>
        </w:rPr>
      </w:pPr>
      <w:bookmarkStart w:id="53" w:name="_Toc532151062"/>
      <w:r>
        <w:rPr>
          <w:rFonts w:ascii="Times New Roman" w:hAnsi="Times New Roman"/>
          <w:color w:val="000000" w:themeColor="text1"/>
        </w:rPr>
        <w:t>Hình 11</w:t>
      </w:r>
      <w:r w:rsidR="006E3E76" w:rsidRPr="00DD01E1">
        <w:rPr>
          <w:rFonts w:ascii="Times New Roman" w:hAnsi="Times New Roman"/>
          <w:color w:val="000000" w:themeColor="text1"/>
        </w:rPr>
        <w:t>: Giao diện cài đặt bộ PID vòng trong</w:t>
      </w:r>
      <w:bookmarkEnd w:id="53"/>
    </w:p>
    <w:p w14:paraId="0F819321" w14:textId="77777777" w:rsidR="005E7383" w:rsidRPr="00DD01E1" w:rsidRDefault="005E7383" w:rsidP="00396081">
      <w:pPr>
        <w:spacing w:line="360" w:lineRule="auto"/>
        <w:jc w:val="center"/>
        <w:rPr>
          <w:rFonts w:ascii="Times New Roman" w:hAnsi="Times New Roman"/>
          <w:i/>
          <w:color w:val="000000" w:themeColor="text1"/>
          <w:szCs w:val="26"/>
          <w:lang w:val="fr-FR" w:eastAsia="vi-VN"/>
        </w:rPr>
      </w:pPr>
    </w:p>
    <w:p w14:paraId="7653CEB9" w14:textId="2D6B9968" w:rsidR="00A345FF" w:rsidRPr="00DD01E1" w:rsidRDefault="001D007A" w:rsidP="00396081">
      <w:pPr>
        <w:spacing w:line="360" w:lineRule="auto"/>
        <w:rPr>
          <w:rFonts w:ascii="Times New Roman" w:hAnsi="Times New Roman"/>
          <w:color w:val="000000" w:themeColor="text1"/>
          <w:sz w:val="26"/>
          <w:szCs w:val="26"/>
          <w:lang w:val="fr-FR" w:eastAsia="vi-VN"/>
        </w:rPr>
      </w:pPr>
      <w:r w:rsidRPr="00DD01E1">
        <w:rPr>
          <w:rFonts w:ascii="Times New Roman" w:hAnsi="Times New Roman"/>
          <w:noProof/>
          <w:color w:val="000000" w:themeColor="text1"/>
        </w:rPr>
        <w:drawing>
          <wp:inline distT="0" distB="0" distL="0" distR="0" wp14:anchorId="13E8E621" wp14:editId="62A58726">
            <wp:extent cx="5213350" cy="2932695"/>
            <wp:effectExtent l="0" t="0" r="635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18003" cy="2935312"/>
                    </a:xfrm>
                    <a:prstGeom prst="rect">
                      <a:avLst/>
                    </a:prstGeom>
                  </pic:spPr>
                </pic:pic>
              </a:graphicData>
            </a:graphic>
          </wp:inline>
        </w:drawing>
      </w:r>
    </w:p>
    <w:p w14:paraId="082E82FA" w14:textId="610EEAD4" w:rsidR="00A345FF" w:rsidRPr="00DD01E1" w:rsidRDefault="006E3E76" w:rsidP="00396081">
      <w:pPr>
        <w:spacing w:line="360" w:lineRule="auto"/>
        <w:jc w:val="center"/>
        <w:rPr>
          <w:rFonts w:ascii="Times New Roman" w:eastAsiaTheme="majorEastAsia" w:hAnsi="Times New Roman"/>
          <w:b/>
          <w:bCs/>
          <w:i/>
          <w:color w:val="000000" w:themeColor="text1"/>
          <w:sz w:val="32"/>
          <w:szCs w:val="32"/>
          <w:lang w:val="en-GB" w:eastAsia="vi-VN"/>
        </w:rPr>
      </w:pPr>
      <w:bookmarkStart w:id="54" w:name="_Toc532151063"/>
      <w:r w:rsidRPr="00DD01E1">
        <w:rPr>
          <w:rFonts w:ascii="Times New Roman" w:hAnsi="Times New Roman"/>
          <w:color w:val="000000" w:themeColor="text1"/>
        </w:rPr>
        <w:t xml:space="preserve">Hình </w:t>
      </w:r>
      <w:r w:rsidR="009935F8">
        <w:rPr>
          <w:rFonts w:ascii="Times New Roman" w:hAnsi="Times New Roman"/>
          <w:color w:val="000000" w:themeColor="text1"/>
        </w:rPr>
        <w:t>12</w:t>
      </w:r>
      <w:r w:rsidRPr="00DD01E1">
        <w:rPr>
          <w:rFonts w:ascii="Times New Roman" w:hAnsi="Times New Roman"/>
          <w:color w:val="000000" w:themeColor="text1"/>
        </w:rPr>
        <w:t>: Giao diện cài đặt bộ PID vòng ngoài</w:t>
      </w:r>
      <w:bookmarkEnd w:id="54"/>
    </w:p>
    <w:p w14:paraId="0086B593" w14:textId="537984D9" w:rsidR="005044A2" w:rsidRPr="009935F8" w:rsidRDefault="00681588" w:rsidP="00396081">
      <w:pPr>
        <w:pStyle w:val="Heading1"/>
        <w:spacing w:line="360" w:lineRule="auto"/>
        <w:jc w:val="both"/>
        <w:rPr>
          <w:rFonts w:ascii="Times New Roman" w:eastAsiaTheme="minorEastAsia" w:hAnsi="Times New Roman" w:cs="Times New Roman"/>
          <w:noProof/>
          <w:color w:val="000000" w:themeColor="text1"/>
          <w:sz w:val="26"/>
          <w:szCs w:val="26"/>
        </w:rPr>
      </w:pPr>
      <w:bookmarkStart w:id="55" w:name="_Toc532460162"/>
      <w:bookmarkStart w:id="56" w:name="_Toc532485778"/>
      <w:r w:rsidRPr="009935F8">
        <w:rPr>
          <w:rFonts w:ascii="Times New Roman" w:eastAsiaTheme="minorEastAsia" w:hAnsi="Times New Roman" w:cs="Times New Roman"/>
          <w:noProof/>
          <w:color w:val="000000" w:themeColor="text1"/>
          <w:sz w:val="26"/>
          <w:szCs w:val="26"/>
        </w:rPr>
        <w:lastRenderedPageBreak/>
        <w:t>7</w:t>
      </w:r>
      <w:r w:rsidR="009006A7" w:rsidRPr="009935F8">
        <w:rPr>
          <w:rFonts w:ascii="Times New Roman" w:eastAsiaTheme="minorEastAsia" w:hAnsi="Times New Roman" w:cs="Times New Roman"/>
          <w:noProof/>
          <w:color w:val="000000" w:themeColor="text1"/>
          <w:sz w:val="26"/>
          <w:szCs w:val="26"/>
        </w:rPr>
        <w:t>.</w:t>
      </w:r>
      <w:r w:rsidR="009006A7" w:rsidRPr="009935F8">
        <w:rPr>
          <w:rFonts w:ascii="Times New Roman" w:eastAsiaTheme="minorEastAsia" w:hAnsi="Times New Roman" w:cs="Times New Roman"/>
          <w:noProof/>
          <w:color w:val="000000" w:themeColor="text1"/>
          <w:sz w:val="26"/>
          <w:szCs w:val="26"/>
        </w:rPr>
        <w:tab/>
      </w:r>
      <w:r w:rsidR="000E497B" w:rsidRPr="009935F8">
        <w:rPr>
          <w:rFonts w:ascii="Times New Roman" w:eastAsiaTheme="minorEastAsia" w:hAnsi="Times New Roman" w:cs="Times New Roman"/>
          <w:noProof/>
          <w:color w:val="000000" w:themeColor="text1"/>
          <w:sz w:val="26"/>
          <w:szCs w:val="26"/>
        </w:rPr>
        <w:t>Kết quả thi công</w:t>
      </w:r>
      <w:bookmarkEnd w:id="55"/>
      <w:bookmarkEnd w:id="56"/>
    </w:p>
    <w:p w14:paraId="4AF06B3E" w14:textId="586FA0A7" w:rsidR="005044A2" w:rsidRPr="00093028" w:rsidRDefault="00681588" w:rsidP="00396081">
      <w:pPr>
        <w:pStyle w:val="Heading2"/>
        <w:ind w:left="720" w:firstLine="0"/>
        <w:jc w:val="both"/>
        <w:rPr>
          <w:rFonts w:ascii="Times New Roman" w:eastAsiaTheme="minorEastAsia" w:hAnsi="Times New Roman" w:cs="Times New Roman"/>
          <w:noProof/>
          <w:color w:val="000000" w:themeColor="text1"/>
        </w:rPr>
      </w:pPr>
      <w:bookmarkStart w:id="57" w:name="_Toc532460163"/>
      <w:bookmarkStart w:id="58" w:name="_Toc532485779"/>
      <w:r w:rsidRPr="00093028">
        <w:rPr>
          <w:rFonts w:ascii="Times New Roman" w:eastAsiaTheme="minorEastAsia" w:hAnsi="Times New Roman" w:cs="Times New Roman"/>
          <w:noProof/>
          <w:color w:val="000000" w:themeColor="text1"/>
        </w:rPr>
        <w:t>7.1</w:t>
      </w:r>
      <w:r w:rsidR="00093028" w:rsidRPr="00093028">
        <w:rPr>
          <w:rFonts w:ascii="Times New Roman" w:eastAsiaTheme="minorEastAsia" w:hAnsi="Times New Roman" w:cs="Times New Roman"/>
          <w:noProof/>
          <w:color w:val="000000" w:themeColor="text1"/>
        </w:rPr>
        <w:tab/>
      </w:r>
      <w:r w:rsidR="002D05D7" w:rsidRPr="00093028">
        <w:rPr>
          <w:rFonts w:ascii="Times New Roman" w:eastAsiaTheme="minorEastAsia" w:hAnsi="Times New Roman" w:cs="Times New Roman"/>
          <w:noProof/>
          <w:color w:val="000000" w:themeColor="text1"/>
        </w:rPr>
        <w:t>Đánh giá</w:t>
      </w:r>
      <w:r w:rsidR="005044A2" w:rsidRPr="00093028">
        <w:rPr>
          <w:rFonts w:ascii="Times New Roman" w:eastAsiaTheme="minorEastAsia" w:hAnsi="Times New Roman" w:cs="Times New Roman"/>
          <w:noProof/>
          <w:color w:val="000000" w:themeColor="text1"/>
        </w:rPr>
        <w:t xml:space="preserve"> thuật toán xử lý ảnh từ Camera</w:t>
      </w:r>
      <w:bookmarkEnd w:id="57"/>
      <w:bookmarkEnd w:id="58"/>
    </w:p>
    <w:p w14:paraId="044F1520" w14:textId="07D2B118" w:rsidR="005044A2" w:rsidRPr="00DD01E1" w:rsidRDefault="005044A2"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Việc xử lý hình ảnh trên camera với kĩ thuật </w:t>
      </w:r>
      <w:r w:rsidR="004C0CD6" w:rsidRPr="00DD01E1">
        <w:rPr>
          <w:rFonts w:ascii="Times New Roman" w:eastAsiaTheme="minorEastAsia" w:hAnsi="Times New Roman"/>
          <w:noProof/>
          <w:color w:val="000000" w:themeColor="text1"/>
          <w:sz w:val="26"/>
          <w:szCs w:val="26"/>
        </w:rPr>
        <w:t>đa luồng</w:t>
      </w:r>
      <w:r w:rsidRPr="00DD01E1">
        <w:rPr>
          <w:rFonts w:ascii="Times New Roman" w:eastAsiaTheme="minorEastAsia" w:hAnsi="Times New Roman"/>
          <w:noProof/>
          <w:color w:val="000000" w:themeColor="text1"/>
          <w:sz w:val="26"/>
          <w:szCs w:val="26"/>
        </w:rPr>
        <w:t xml:space="preserve"> đem lại tốc độ xử lý cao và tận dụng được tài nguyên hệ thống trên Raspberry Pi 3.</w:t>
      </w:r>
    </w:p>
    <w:p w14:paraId="68EA2545" w14:textId="0A54034A" w:rsidR="005044A2" w:rsidRPr="00DD01E1" w:rsidRDefault="005044A2"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Tốc độ xử lý luôn được đảm bảo </w:t>
      </w:r>
      <w:r w:rsidR="00656165" w:rsidRPr="00DD01E1">
        <w:rPr>
          <w:rFonts w:ascii="Times New Roman" w:eastAsiaTheme="minorEastAsia" w:hAnsi="Times New Roman"/>
          <w:noProof/>
          <w:color w:val="000000" w:themeColor="text1"/>
          <w:sz w:val="26"/>
          <w:szCs w:val="26"/>
        </w:rPr>
        <w:t>90</w:t>
      </w:r>
      <w:r w:rsidR="00820801" w:rsidRPr="00DD01E1">
        <w:rPr>
          <w:rFonts w:ascii="Times New Roman" w:eastAsiaTheme="minorEastAsia" w:hAnsi="Times New Roman"/>
          <w:noProof/>
          <w:color w:val="000000" w:themeColor="text1"/>
          <w:sz w:val="26"/>
          <w:szCs w:val="26"/>
        </w:rPr>
        <w:t xml:space="preserve"> khung hình trên</w:t>
      </w:r>
      <w:r w:rsidRPr="00DD01E1">
        <w:rPr>
          <w:rFonts w:ascii="Times New Roman" w:eastAsiaTheme="minorEastAsia" w:hAnsi="Times New Roman"/>
          <w:noProof/>
          <w:color w:val="000000" w:themeColor="text1"/>
          <w:sz w:val="26"/>
          <w:szCs w:val="26"/>
        </w:rPr>
        <w:t xml:space="preserve"> giây, đủ để hệ thống đáp ứng nhanh và chính xác.</w:t>
      </w:r>
    </w:p>
    <w:p w14:paraId="79A4AE31" w14:textId="1024035D" w:rsidR="005044A2" w:rsidRPr="00093028" w:rsidRDefault="00681588" w:rsidP="00396081">
      <w:pPr>
        <w:pStyle w:val="Heading2"/>
        <w:ind w:left="720" w:firstLine="0"/>
        <w:jc w:val="both"/>
        <w:rPr>
          <w:rFonts w:ascii="Times New Roman" w:eastAsiaTheme="minorEastAsia" w:hAnsi="Times New Roman" w:cs="Times New Roman"/>
          <w:noProof/>
          <w:color w:val="000000" w:themeColor="text1"/>
        </w:rPr>
      </w:pPr>
      <w:bookmarkStart w:id="59" w:name="_Toc532460164"/>
      <w:bookmarkStart w:id="60" w:name="_Toc532485780"/>
      <w:r w:rsidRPr="00093028">
        <w:rPr>
          <w:rFonts w:ascii="Times New Roman" w:eastAsiaTheme="minorEastAsia" w:hAnsi="Times New Roman" w:cs="Times New Roman"/>
          <w:noProof/>
          <w:color w:val="000000" w:themeColor="text1"/>
        </w:rPr>
        <w:t>7.2</w:t>
      </w:r>
      <w:r w:rsidR="00093028" w:rsidRPr="00093028">
        <w:rPr>
          <w:rFonts w:ascii="Times New Roman" w:eastAsiaTheme="minorEastAsia" w:hAnsi="Times New Roman" w:cs="Times New Roman"/>
          <w:noProof/>
          <w:color w:val="000000" w:themeColor="text1"/>
        </w:rPr>
        <w:tab/>
      </w:r>
      <w:r w:rsidR="002D05D7" w:rsidRPr="00093028">
        <w:rPr>
          <w:rFonts w:ascii="Times New Roman" w:eastAsiaTheme="minorEastAsia" w:hAnsi="Times New Roman" w:cs="Times New Roman"/>
          <w:noProof/>
          <w:color w:val="000000" w:themeColor="text1"/>
        </w:rPr>
        <w:t>Đánh giá</w:t>
      </w:r>
      <w:r w:rsidR="005044A2" w:rsidRPr="00093028">
        <w:rPr>
          <w:rFonts w:ascii="Times New Roman" w:eastAsiaTheme="minorEastAsia" w:hAnsi="Times New Roman" w:cs="Times New Roman"/>
          <w:noProof/>
          <w:color w:val="000000" w:themeColor="text1"/>
        </w:rPr>
        <w:t xml:space="preserve"> việc sử dụng bộ điều khiển PID</w:t>
      </w:r>
      <w:bookmarkEnd w:id="59"/>
      <w:bookmarkEnd w:id="60"/>
    </w:p>
    <w:p w14:paraId="10A5BED2" w14:textId="01099C30" w:rsidR="004C0CD6" w:rsidRPr="00DD01E1" w:rsidRDefault="00820801"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Đối với chế độ điểm đặt, bóng được giữ ở vị trí tương đối so với điểm đặt, tuy nhiên vẫn còn bị trượt và chưa ổn định hoàn toàn.</w:t>
      </w:r>
    </w:p>
    <w:p w14:paraId="68B99110" w14:textId="48FC027C" w:rsidR="00820801" w:rsidRPr="00DD01E1" w:rsidRDefault="00820801"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Đối với chế độ quỹ đạo tròn, trái banh có chạy theo quỹ đạo tròn nhưng chưa bám sát vào quỹ đạo đặt, sai số điều khiển còn cao.</w:t>
      </w:r>
    </w:p>
    <w:p w14:paraId="06F8243F" w14:textId="65FE1893" w:rsidR="00820801" w:rsidRPr="00DD01E1" w:rsidRDefault="00820801"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Đối với chế độ tứ giác, trái banh được điều khiển tới các góc với vọt lố lớn, chưa ổn định.</w:t>
      </w:r>
    </w:p>
    <w:p w14:paraId="6001B171" w14:textId="4C85D898" w:rsidR="00260E62" w:rsidRPr="00DD01E1" w:rsidRDefault="00260E62"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Nhìn chung thì hệ thống có thể cân bằng tốt trái banh trên mặt phẳng, nhưng chưa điều khiển chính xác được vị trí trái banh.</w:t>
      </w:r>
    </w:p>
    <w:p w14:paraId="48A73A40" w14:textId="20140F6C" w:rsidR="00102669" w:rsidRPr="00093028" w:rsidRDefault="00681588" w:rsidP="00396081">
      <w:pPr>
        <w:pStyle w:val="Heading2"/>
        <w:ind w:left="720" w:firstLine="0"/>
        <w:jc w:val="both"/>
        <w:rPr>
          <w:rFonts w:ascii="Times New Roman" w:eastAsiaTheme="minorEastAsia" w:hAnsi="Times New Roman" w:cs="Times New Roman"/>
          <w:noProof/>
          <w:color w:val="000000" w:themeColor="text1"/>
        </w:rPr>
      </w:pPr>
      <w:bookmarkStart w:id="61" w:name="_Toc532460165"/>
      <w:bookmarkStart w:id="62" w:name="_Toc532485781"/>
      <w:r w:rsidRPr="00093028">
        <w:rPr>
          <w:rFonts w:ascii="Times New Roman" w:eastAsiaTheme="minorEastAsia" w:hAnsi="Times New Roman" w:cs="Times New Roman"/>
          <w:noProof/>
          <w:color w:val="000000" w:themeColor="text1"/>
        </w:rPr>
        <w:t>7.3</w:t>
      </w:r>
      <w:r w:rsidR="00093028" w:rsidRPr="00093028">
        <w:rPr>
          <w:rFonts w:ascii="Times New Roman" w:eastAsiaTheme="minorEastAsia" w:hAnsi="Times New Roman" w:cs="Times New Roman"/>
          <w:noProof/>
          <w:color w:val="000000" w:themeColor="text1"/>
        </w:rPr>
        <w:tab/>
      </w:r>
      <w:r w:rsidR="002D05D7" w:rsidRPr="00093028">
        <w:rPr>
          <w:rFonts w:ascii="Times New Roman" w:eastAsiaTheme="minorEastAsia" w:hAnsi="Times New Roman" w:cs="Times New Roman"/>
          <w:noProof/>
          <w:color w:val="000000" w:themeColor="text1"/>
        </w:rPr>
        <w:t>Đánh giá h</w:t>
      </w:r>
      <w:r w:rsidR="005044A2" w:rsidRPr="00093028">
        <w:rPr>
          <w:rFonts w:ascii="Times New Roman" w:eastAsiaTheme="minorEastAsia" w:hAnsi="Times New Roman" w:cs="Times New Roman"/>
          <w:noProof/>
          <w:color w:val="000000" w:themeColor="text1"/>
        </w:rPr>
        <w:t>ệ thống vật lý</w:t>
      </w:r>
      <w:bookmarkEnd w:id="61"/>
      <w:bookmarkEnd w:id="62"/>
    </w:p>
    <w:p w14:paraId="4365D789" w14:textId="77777777" w:rsidR="00FA5506" w:rsidRPr="00DD01E1" w:rsidRDefault="00FA5506"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Hệ thống vật lý trong bài luận văn chưa được gia công tốt, dễ rung lắc, làm ảnh hưởng đến việc điều khiển trái banh.</w:t>
      </w:r>
    </w:p>
    <w:p w14:paraId="6C722DB7" w14:textId="491DCF90" w:rsidR="00FA5506" w:rsidRPr="00DD01E1" w:rsidRDefault="00FA5506" w:rsidP="00396081">
      <w:pPr>
        <w:spacing w:line="360" w:lineRule="auto"/>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Các trục quay và tay nâng chưa được gia công chính xác gây ra sai số, các khớp nối giữa tay quay và mặt phẳng còn nhiều rung lắc.</w:t>
      </w:r>
    </w:p>
    <w:p w14:paraId="21529801" w14:textId="0773E814" w:rsidR="00FA5506" w:rsidRPr="00DD01E1" w:rsidRDefault="009006A7" w:rsidP="00396081">
      <w:pPr>
        <w:pStyle w:val="Heading2"/>
        <w:ind w:left="720" w:firstLine="0"/>
        <w:jc w:val="both"/>
        <w:rPr>
          <w:rFonts w:ascii="Times New Roman" w:eastAsiaTheme="minorEastAsia" w:hAnsi="Times New Roman" w:cs="Times New Roman"/>
          <w:b w:val="0"/>
          <w:noProof/>
          <w:color w:val="000000" w:themeColor="text1"/>
        </w:rPr>
      </w:pPr>
      <w:bookmarkStart w:id="63" w:name="_Toc532460166"/>
      <w:bookmarkStart w:id="64" w:name="_Toc532485782"/>
      <w:r w:rsidRPr="00DD01E1">
        <w:rPr>
          <w:rFonts w:ascii="Times New Roman" w:eastAsiaTheme="minorEastAsia" w:hAnsi="Times New Roman" w:cs="Times New Roman"/>
          <w:noProof/>
          <w:color w:val="000000" w:themeColor="text1"/>
          <w:lang w:val="en-US"/>
        </w:rPr>
        <w:t>7.4</w:t>
      </w:r>
      <w:r w:rsidRPr="00DD01E1">
        <w:rPr>
          <w:rFonts w:ascii="Times New Roman" w:eastAsiaTheme="minorEastAsia" w:hAnsi="Times New Roman" w:cs="Times New Roman"/>
          <w:noProof/>
          <w:color w:val="000000" w:themeColor="text1"/>
          <w:lang w:val="en-US"/>
        </w:rPr>
        <w:tab/>
      </w:r>
      <w:r w:rsidR="00FA5506" w:rsidRPr="00DD01E1">
        <w:rPr>
          <w:rFonts w:ascii="Times New Roman" w:eastAsiaTheme="minorEastAsia" w:hAnsi="Times New Roman" w:cs="Times New Roman"/>
          <w:noProof/>
          <w:color w:val="000000" w:themeColor="text1"/>
        </w:rPr>
        <w:t>Đánh giá ứng dụng điều khiển hệ thống</w:t>
      </w:r>
      <w:bookmarkEnd w:id="63"/>
      <w:bookmarkEnd w:id="64"/>
    </w:p>
    <w:p w14:paraId="617F3AB9" w14:textId="7F6AF4AD" w:rsidR="00D229D2" w:rsidRPr="00DD01E1" w:rsidRDefault="00A7051A" w:rsidP="00396081">
      <w:pPr>
        <w:spacing w:line="360" w:lineRule="auto"/>
        <w:jc w:val="both"/>
        <w:rPr>
          <w:rFonts w:ascii="Times New Roman" w:hAnsi="Times New Roman"/>
          <w:color w:val="000000" w:themeColor="text1"/>
          <w:sz w:val="26"/>
          <w:szCs w:val="26"/>
          <w:lang w:val="en-GB" w:eastAsia="vi-VN"/>
        </w:rPr>
      </w:pPr>
      <w:r w:rsidRPr="00DD01E1">
        <w:rPr>
          <w:rFonts w:ascii="Times New Roman" w:hAnsi="Times New Roman"/>
          <w:color w:val="000000" w:themeColor="text1"/>
          <w:sz w:val="26"/>
          <w:szCs w:val="26"/>
          <w:lang w:val="en-GB" w:eastAsia="vi-VN"/>
        </w:rPr>
        <w:t xml:space="preserve">Ứng dụng cơ bản đã điều khiển được hệ thống theo mong muốn của người điều khiển. Tuy nhiên ứng dụng </w:t>
      </w:r>
      <w:r w:rsidR="002D4DCF" w:rsidRPr="00DD01E1">
        <w:rPr>
          <w:rFonts w:ascii="Times New Roman" w:hAnsi="Times New Roman"/>
          <w:color w:val="000000" w:themeColor="text1"/>
          <w:sz w:val="26"/>
          <w:szCs w:val="26"/>
          <w:lang w:val="en-GB" w:eastAsia="vi-VN"/>
        </w:rPr>
        <w:t>hoạt động chưa ổn định</w:t>
      </w:r>
      <w:r w:rsidRPr="00DD01E1">
        <w:rPr>
          <w:rFonts w:ascii="Times New Roman" w:hAnsi="Times New Roman"/>
          <w:color w:val="000000" w:themeColor="text1"/>
          <w:sz w:val="26"/>
          <w:szCs w:val="26"/>
          <w:lang w:val="en-GB" w:eastAsia="vi-VN"/>
        </w:rPr>
        <w:t>, thỉnh thoảng bị treo.</w:t>
      </w:r>
    </w:p>
    <w:p w14:paraId="68FCB00F" w14:textId="77777777" w:rsidR="001A3F47" w:rsidRPr="00DD01E1" w:rsidRDefault="00EE6313" w:rsidP="00396081">
      <w:pPr>
        <w:spacing w:line="360" w:lineRule="auto"/>
        <w:jc w:val="both"/>
        <w:rPr>
          <w:rFonts w:ascii="Times New Roman" w:hAnsi="Times New Roman"/>
          <w:b/>
          <w:color w:val="000000" w:themeColor="text1"/>
          <w:sz w:val="32"/>
          <w:szCs w:val="32"/>
          <w:lang w:val="en-GB" w:eastAsia="vi-VN"/>
        </w:rPr>
      </w:pPr>
      <w:r w:rsidRPr="00DD01E1">
        <w:rPr>
          <w:rFonts w:ascii="Times New Roman" w:hAnsi="Times New Roman"/>
          <w:b/>
          <w:color w:val="000000" w:themeColor="text1"/>
          <w:sz w:val="32"/>
          <w:szCs w:val="32"/>
          <w:lang w:val="en-GB" w:eastAsia="vi-VN"/>
        </w:rPr>
        <w:t xml:space="preserve"> </w:t>
      </w:r>
    </w:p>
    <w:p w14:paraId="41C3E2A4" w14:textId="186E02E6" w:rsidR="00051F59" w:rsidRPr="00DD01E1" w:rsidRDefault="005A6D25" w:rsidP="00396081">
      <w:pPr>
        <w:spacing w:line="360" w:lineRule="auto"/>
        <w:jc w:val="both"/>
        <w:rPr>
          <w:rFonts w:ascii="Times New Roman" w:hAnsi="Times New Roman"/>
          <w:b/>
          <w:color w:val="000000" w:themeColor="text1"/>
          <w:sz w:val="32"/>
          <w:szCs w:val="32"/>
          <w:lang w:val="en-GB" w:eastAsia="vi-VN"/>
        </w:rPr>
      </w:pPr>
      <w:bookmarkStart w:id="65" w:name="_Toc501212312"/>
      <w:bookmarkStart w:id="66" w:name="_Toc501212512"/>
      <w:bookmarkStart w:id="67" w:name="_Toc501226503"/>
      <w:r w:rsidRPr="00DD01E1">
        <w:rPr>
          <w:rFonts w:ascii="Times New Roman" w:hAnsi="Times New Roman"/>
          <w:b/>
          <w:color w:val="000000" w:themeColor="text1"/>
          <w:sz w:val="32"/>
          <w:szCs w:val="32"/>
          <w:lang w:val="en-GB" w:eastAsia="vi-VN"/>
        </w:rPr>
        <w:br w:type="page"/>
      </w:r>
      <w:bookmarkEnd w:id="65"/>
      <w:bookmarkEnd w:id="66"/>
      <w:bookmarkEnd w:id="67"/>
    </w:p>
    <w:p w14:paraId="12DA8CD1" w14:textId="16A2C5F2" w:rsidR="00F03F49" w:rsidRPr="00093028" w:rsidRDefault="00681588" w:rsidP="00396081">
      <w:pPr>
        <w:pStyle w:val="Heading1"/>
        <w:spacing w:line="360" w:lineRule="auto"/>
        <w:jc w:val="both"/>
        <w:rPr>
          <w:rFonts w:ascii="Times New Roman" w:hAnsi="Times New Roman" w:cs="Times New Roman"/>
          <w:color w:val="000000" w:themeColor="text1"/>
          <w:sz w:val="26"/>
          <w:szCs w:val="26"/>
          <w:lang w:val="en-GB" w:eastAsia="vi-VN"/>
        </w:rPr>
      </w:pPr>
      <w:bookmarkStart w:id="68" w:name="_Toc532485783"/>
      <w:r w:rsidRPr="00093028">
        <w:rPr>
          <w:rFonts w:ascii="Times New Roman" w:hAnsi="Times New Roman" w:cs="Times New Roman"/>
          <w:color w:val="000000" w:themeColor="text1"/>
          <w:sz w:val="26"/>
          <w:szCs w:val="26"/>
          <w:lang w:val="en-GB" w:eastAsia="vi-VN"/>
        </w:rPr>
        <w:lastRenderedPageBreak/>
        <w:t>8</w:t>
      </w:r>
      <w:r w:rsidR="009006A7" w:rsidRPr="00093028">
        <w:rPr>
          <w:rFonts w:ascii="Times New Roman" w:hAnsi="Times New Roman" w:cs="Times New Roman"/>
          <w:color w:val="000000" w:themeColor="text1"/>
          <w:sz w:val="26"/>
          <w:szCs w:val="26"/>
          <w:lang w:val="en-GB" w:eastAsia="vi-VN"/>
        </w:rPr>
        <w:t>.</w:t>
      </w:r>
      <w:r w:rsidR="009006A7" w:rsidRPr="00093028">
        <w:rPr>
          <w:rFonts w:ascii="Times New Roman" w:hAnsi="Times New Roman" w:cs="Times New Roman"/>
          <w:color w:val="000000" w:themeColor="text1"/>
          <w:sz w:val="26"/>
          <w:szCs w:val="26"/>
          <w:lang w:val="en-GB" w:eastAsia="vi-VN"/>
        </w:rPr>
        <w:tab/>
      </w:r>
      <w:r w:rsidR="00F03F49" w:rsidRPr="00093028">
        <w:rPr>
          <w:rFonts w:ascii="Times New Roman" w:hAnsi="Times New Roman" w:cs="Times New Roman"/>
          <w:color w:val="000000" w:themeColor="text1"/>
          <w:sz w:val="26"/>
          <w:szCs w:val="26"/>
          <w:lang w:val="en-GB" w:eastAsia="vi-VN"/>
        </w:rPr>
        <w:t xml:space="preserve"> </w:t>
      </w:r>
      <w:bookmarkStart w:id="69" w:name="_Toc501182491"/>
      <w:bookmarkStart w:id="70" w:name="_Toc501197387"/>
      <w:bookmarkStart w:id="71" w:name="_Toc501212313"/>
      <w:bookmarkStart w:id="72" w:name="_Toc532460169"/>
      <w:r w:rsidR="00F03F49" w:rsidRPr="00093028">
        <w:rPr>
          <w:rFonts w:ascii="Times New Roman" w:hAnsi="Times New Roman" w:cs="Times New Roman"/>
          <w:color w:val="000000" w:themeColor="text1"/>
          <w:sz w:val="26"/>
          <w:szCs w:val="26"/>
          <w:lang w:val="en-GB" w:eastAsia="vi-VN"/>
        </w:rPr>
        <w:t>Kết luận</w:t>
      </w:r>
      <w:bookmarkEnd w:id="68"/>
      <w:bookmarkEnd w:id="69"/>
      <w:bookmarkEnd w:id="70"/>
      <w:bookmarkEnd w:id="71"/>
      <w:bookmarkEnd w:id="72"/>
    </w:p>
    <w:p w14:paraId="1123437F" w14:textId="7CBEFD05" w:rsidR="0077481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Thử nghiệm thành công bộ điều khiển PID vào việc điều khiển động cơ và góc nghiêng của mặt phẳng</w:t>
      </w:r>
    </w:p>
    <w:p w14:paraId="10E1231A" w14:textId="3C494684" w:rsidR="0077481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Kết hợp thành công bộ điều khiển PID-PID theo mô hình Cascade.</w:t>
      </w:r>
    </w:p>
    <w:p w14:paraId="280C4642" w14:textId="368DD453" w:rsidR="0077481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Áp dụng thành công các kĩ thuật lập trình </w:t>
      </w:r>
      <w:r w:rsidR="00D34799" w:rsidRPr="00DD01E1">
        <w:rPr>
          <w:rFonts w:ascii="Times New Roman" w:eastAsiaTheme="minorEastAsia" w:hAnsi="Times New Roman"/>
          <w:noProof/>
          <w:color w:val="000000" w:themeColor="text1"/>
          <w:sz w:val="26"/>
          <w:szCs w:val="26"/>
        </w:rPr>
        <w:t>đa luồng</w:t>
      </w:r>
      <w:r w:rsidRPr="00DD01E1">
        <w:rPr>
          <w:rFonts w:ascii="Times New Roman" w:eastAsiaTheme="minorEastAsia" w:hAnsi="Times New Roman"/>
          <w:noProof/>
          <w:color w:val="000000" w:themeColor="text1"/>
          <w:sz w:val="26"/>
          <w:szCs w:val="26"/>
        </w:rPr>
        <w:t xml:space="preserve"> để tối ưu hóa việc xử lí ảnh tốc độ cao trên Raspberry Pi 3.</w:t>
      </w:r>
    </w:p>
    <w:p w14:paraId="79F01316" w14:textId="5FF63F2A" w:rsidR="0077481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Áp dụng thành công kĩ thuật lập trình Multitask trên hệ điều hành FreeRTOS để tạo ra phần mềm điều khiển hệ thố</w:t>
      </w:r>
      <w:r w:rsidR="00656165" w:rsidRPr="00DD01E1">
        <w:rPr>
          <w:rFonts w:ascii="Times New Roman" w:eastAsiaTheme="minorEastAsia" w:hAnsi="Times New Roman"/>
          <w:noProof/>
          <w:color w:val="000000" w:themeColor="text1"/>
          <w:sz w:val="26"/>
          <w:szCs w:val="26"/>
        </w:rPr>
        <w:t>ng trên STM32F4</w:t>
      </w:r>
      <w:r w:rsidRPr="00DD01E1">
        <w:rPr>
          <w:rFonts w:ascii="Times New Roman" w:eastAsiaTheme="minorEastAsia" w:hAnsi="Times New Roman"/>
          <w:noProof/>
          <w:color w:val="000000" w:themeColor="text1"/>
          <w:sz w:val="26"/>
          <w:szCs w:val="26"/>
        </w:rPr>
        <w:t>.</w:t>
      </w:r>
    </w:p>
    <w:p w14:paraId="0A192D47" w14:textId="069941AE" w:rsidR="00774819" w:rsidRPr="00DD01E1" w:rsidRDefault="00656165"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Hoàn thành và</w:t>
      </w:r>
      <w:r w:rsidR="00774819" w:rsidRPr="00DD01E1">
        <w:rPr>
          <w:rFonts w:ascii="Times New Roman" w:eastAsiaTheme="minorEastAsia" w:hAnsi="Times New Roman"/>
          <w:noProof/>
          <w:color w:val="000000" w:themeColor="text1"/>
          <w:sz w:val="26"/>
          <w:szCs w:val="26"/>
        </w:rPr>
        <w:t xml:space="preserve"> thử nghiệm thành công mô hình điều khiển Ball And Plate.</w:t>
      </w:r>
    </w:p>
    <w:p w14:paraId="7CE50749" w14:textId="66460A59" w:rsidR="00051F5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Áp dụng thành công các kĩ thuật xử lý ảnh trên OpenCV để giải quyết bài toán tìm bóng trên mặt phẳ</w:t>
      </w:r>
      <w:r w:rsidR="00D34799" w:rsidRPr="00DD01E1">
        <w:rPr>
          <w:rFonts w:ascii="Times New Roman" w:eastAsiaTheme="minorEastAsia" w:hAnsi="Times New Roman"/>
          <w:noProof/>
          <w:color w:val="000000" w:themeColor="text1"/>
          <w:sz w:val="26"/>
          <w:szCs w:val="26"/>
        </w:rPr>
        <w:t>ng.</w:t>
      </w:r>
    </w:p>
    <w:p w14:paraId="2807F550" w14:textId="1D17569D" w:rsidR="0037382A" w:rsidRPr="00DD01E1" w:rsidRDefault="0037382A" w:rsidP="007114EE">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Phát triển thành công ứng dụng điều khiển hệ thống Ball and Plate dựa trên phần mềm Unity.</w:t>
      </w:r>
    </w:p>
    <w:p w14:paraId="79557C9E" w14:textId="663927E7" w:rsidR="00544DC3" w:rsidRPr="00093028" w:rsidRDefault="00681588" w:rsidP="00C270BA">
      <w:pPr>
        <w:pStyle w:val="Heading1"/>
        <w:spacing w:before="240" w:line="360" w:lineRule="auto"/>
        <w:jc w:val="both"/>
        <w:rPr>
          <w:rFonts w:ascii="Times New Roman" w:hAnsi="Times New Roman" w:cs="Times New Roman"/>
          <w:color w:val="000000" w:themeColor="text1"/>
          <w:sz w:val="26"/>
          <w:szCs w:val="26"/>
          <w:lang w:val="en-GB" w:eastAsia="vi-VN"/>
        </w:rPr>
      </w:pPr>
      <w:bookmarkStart w:id="73" w:name="_Toc532460170"/>
      <w:bookmarkStart w:id="74" w:name="_Toc532485784"/>
      <w:r w:rsidRPr="00093028">
        <w:rPr>
          <w:rFonts w:ascii="Times New Roman" w:hAnsi="Times New Roman" w:cs="Times New Roman"/>
          <w:color w:val="000000" w:themeColor="text1"/>
          <w:sz w:val="26"/>
          <w:szCs w:val="26"/>
          <w:lang w:val="en-GB" w:eastAsia="vi-VN"/>
        </w:rPr>
        <w:t>9</w:t>
      </w:r>
      <w:r w:rsidR="009006A7" w:rsidRPr="00093028">
        <w:rPr>
          <w:rFonts w:ascii="Times New Roman" w:hAnsi="Times New Roman" w:cs="Times New Roman"/>
          <w:color w:val="000000" w:themeColor="text1"/>
          <w:sz w:val="26"/>
          <w:szCs w:val="26"/>
          <w:lang w:val="en-GB" w:eastAsia="vi-VN"/>
        </w:rPr>
        <w:t>.</w:t>
      </w:r>
      <w:r w:rsidR="009006A7" w:rsidRPr="00093028">
        <w:rPr>
          <w:rFonts w:ascii="Times New Roman" w:hAnsi="Times New Roman" w:cs="Times New Roman"/>
          <w:color w:val="000000" w:themeColor="text1"/>
          <w:sz w:val="26"/>
          <w:szCs w:val="26"/>
          <w:lang w:val="en-GB" w:eastAsia="vi-VN"/>
        </w:rPr>
        <w:tab/>
      </w:r>
      <w:r w:rsidR="003A06EE" w:rsidRPr="00093028">
        <w:rPr>
          <w:rFonts w:ascii="Times New Roman" w:hAnsi="Times New Roman" w:cs="Times New Roman"/>
          <w:color w:val="000000" w:themeColor="text1"/>
          <w:sz w:val="26"/>
          <w:szCs w:val="26"/>
          <w:lang w:val="en-GB" w:eastAsia="vi-VN"/>
        </w:rPr>
        <w:t>Hướng phát triển</w:t>
      </w:r>
      <w:bookmarkEnd w:id="73"/>
      <w:bookmarkEnd w:id="74"/>
    </w:p>
    <w:p w14:paraId="43EC4256" w14:textId="77777777" w:rsidR="00774819" w:rsidRPr="00DD01E1" w:rsidRDefault="00774819"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Cải thiện hệ thống cơ khí.</w:t>
      </w:r>
    </w:p>
    <w:p w14:paraId="59B9AB2B" w14:textId="74571E8F" w:rsidR="00774819" w:rsidRPr="00DD01E1" w:rsidRDefault="00455410"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 xml:space="preserve">Sử dụng hệ thống máy tính nhúng có sức mạnh lớn hơn </w:t>
      </w:r>
      <w:r w:rsidR="00D26432" w:rsidRPr="00DD01E1">
        <w:rPr>
          <w:rFonts w:ascii="Times New Roman" w:eastAsiaTheme="minorEastAsia" w:hAnsi="Times New Roman"/>
          <w:noProof/>
          <w:color w:val="000000" w:themeColor="text1"/>
          <w:sz w:val="26"/>
          <w:szCs w:val="26"/>
        </w:rPr>
        <w:t xml:space="preserve">và camera có tốc độ quay phim cao hơn </w:t>
      </w:r>
      <w:r w:rsidRPr="00DD01E1">
        <w:rPr>
          <w:rFonts w:ascii="Times New Roman" w:eastAsiaTheme="minorEastAsia" w:hAnsi="Times New Roman"/>
          <w:noProof/>
          <w:color w:val="000000" w:themeColor="text1"/>
          <w:sz w:val="26"/>
          <w:szCs w:val="26"/>
        </w:rPr>
        <w:t>để nâng tốc độ nhận dạng ảnh, giúp đáp ứng hệ thống tốt hơn.</w:t>
      </w:r>
    </w:p>
    <w:p w14:paraId="42E866DD" w14:textId="1EA8BF0C" w:rsidR="00774819" w:rsidRPr="00DD01E1" w:rsidRDefault="0029570B"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Sử dụng</w:t>
      </w:r>
      <w:r w:rsidR="00774819" w:rsidRPr="00DD01E1">
        <w:rPr>
          <w:rFonts w:ascii="Times New Roman" w:eastAsiaTheme="minorEastAsia" w:hAnsi="Times New Roman"/>
          <w:noProof/>
          <w:color w:val="000000" w:themeColor="text1"/>
          <w:sz w:val="26"/>
          <w:szCs w:val="26"/>
        </w:rPr>
        <w:t xml:space="preserve"> </w:t>
      </w:r>
      <w:r w:rsidR="00602451" w:rsidRPr="00DD01E1">
        <w:rPr>
          <w:rFonts w:ascii="Times New Roman" w:eastAsiaTheme="minorEastAsia" w:hAnsi="Times New Roman"/>
          <w:noProof/>
          <w:color w:val="000000" w:themeColor="text1"/>
          <w:sz w:val="26"/>
          <w:szCs w:val="26"/>
        </w:rPr>
        <w:t>bộ</w:t>
      </w:r>
      <w:r w:rsidR="00774819" w:rsidRPr="00DD01E1">
        <w:rPr>
          <w:rFonts w:ascii="Times New Roman" w:eastAsiaTheme="minorEastAsia" w:hAnsi="Times New Roman"/>
          <w:noProof/>
          <w:color w:val="000000" w:themeColor="text1"/>
          <w:sz w:val="26"/>
          <w:szCs w:val="26"/>
        </w:rPr>
        <w:t xml:space="preserve"> </w:t>
      </w:r>
      <w:r w:rsidRPr="00DD01E1">
        <w:rPr>
          <w:rFonts w:ascii="Times New Roman" w:eastAsiaTheme="minorEastAsia" w:hAnsi="Times New Roman"/>
          <w:noProof/>
          <w:color w:val="000000" w:themeColor="text1"/>
          <w:sz w:val="26"/>
          <w:szCs w:val="26"/>
        </w:rPr>
        <w:t>điều khiển phi tuyến</w:t>
      </w:r>
      <w:r w:rsidR="00774819" w:rsidRPr="00DD01E1">
        <w:rPr>
          <w:rFonts w:ascii="Times New Roman" w:eastAsiaTheme="minorEastAsia" w:hAnsi="Times New Roman"/>
          <w:noProof/>
          <w:color w:val="000000" w:themeColor="text1"/>
          <w:sz w:val="26"/>
          <w:szCs w:val="26"/>
        </w:rPr>
        <w:t xml:space="preserve"> để tính toán với mô hình chính xác hơn.</w:t>
      </w:r>
    </w:p>
    <w:p w14:paraId="4AB5EF6C" w14:textId="152F383E" w:rsidR="00C77D33" w:rsidRPr="00DD01E1" w:rsidRDefault="00C77D33" w:rsidP="00396081">
      <w:pPr>
        <w:spacing w:line="360" w:lineRule="auto"/>
        <w:ind w:firstLine="720"/>
        <w:jc w:val="both"/>
        <w:rPr>
          <w:rFonts w:ascii="Times New Roman" w:eastAsiaTheme="minorEastAsia" w:hAnsi="Times New Roman"/>
          <w:noProof/>
          <w:color w:val="000000" w:themeColor="text1"/>
          <w:sz w:val="26"/>
          <w:szCs w:val="26"/>
        </w:rPr>
      </w:pPr>
      <w:r w:rsidRPr="00DD01E1">
        <w:rPr>
          <w:rFonts w:ascii="Times New Roman" w:eastAsiaTheme="minorEastAsia" w:hAnsi="Times New Roman"/>
          <w:noProof/>
          <w:color w:val="000000" w:themeColor="text1"/>
          <w:sz w:val="26"/>
          <w:szCs w:val="26"/>
        </w:rPr>
        <w:t>Tối ưu ứng dụng điều khiển để trải nghiệm của người điều khiển tốt hơn.</w:t>
      </w:r>
    </w:p>
    <w:p w14:paraId="33BF6A61" w14:textId="77777777" w:rsidR="005E2150" w:rsidRPr="00DD01E1" w:rsidRDefault="005E2150" w:rsidP="00396081">
      <w:pPr>
        <w:spacing w:line="360" w:lineRule="auto"/>
        <w:rPr>
          <w:rFonts w:ascii="Times New Roman" w:hAnsi="Times New Roman"/>
          <w:color w:val="000000" w:themeColor="text1"/>
          <w:sz w:val="26"/>
          <w:szCs w:val="26"/>
          <w:lang w:val="en-GB" w:eastAsia="vi-VN"/>
        </w:rPr>
      </w:pPr>
      <w:r w:rsidRPr="00DD01E1">
        <w:rPr>
          <w:rFonts w:ascii="Times New Roman" w:hAnsi="Times New Roman"/>
          <w:color w:val="000000" w:themeColor="text1"/>
          <w:sz w:val="26"/>
          <w:szCs w:val="26"/>
          <w:lang w:val="en-GB" w:eastAsia="vi-VN"/>
        </w:rPr>
        <w:br w:type="page"/>
      </w:r>
    </w:p>
    <w:p w14:paraId="5160DB7C" w14:textId="64F9FA9B" w:rsidR="00025F99" w:rsidRPr="00AF3D64" w:rsidRDefault="005E2150" w:rsidP="00AF3D64">
      <w:pPr>
        <w:spacing w:line="360" w:lineRule="auto"/>
        <w:jc w:val="center"/>
        <w:rPr>
          <w:rFonts w:ascii="Times New Roman" w:hAnsi="Times New Roman"/>
          <w:b/>
          <w:color w:val="000000" w:themeColor="text1"/>
          <w:sz w:val="32"/>
          <w:szCs w:val="32"/>
          <w:lang w:val="en-GB" w:eastAsia="vi-VN"/>
        </w:rPr>
      </w:pPr>
      <w:bookmarkStart w:id="75" w:name="_Toc501182493"/>
      <w:bookmarkStart w:id="76" w:name="_Toc501197389"/>
      <w:bookmarkStart w:id="77" w:name="_Toc501212317"/>
      <w:bookmarkStart w:id="78" w:name="_Toc501212513"/>
      <w:bookmarkStart w:id="79" w:name="_Toc501226504"/>
      <w:bookmarkStart w:id="80" w:name="_Toc501810540"/>
      <w:bookmarkStart w:id="81" w:name="_Toc532460171"/>
      <w:r w:rsidRPr="00AF3D64">
        <w:rPr>
          <w:rFonts w:ascii="Times New Roman" w:hAnsi="Times New Roman"/>
          <w:b/>
          <w:color w:val="000000" w:themeColor="text1"/>
          <w:sz w:val="32"/>
          <w:szCs w:val="32"/>
          <w:lang w:val="en-GB" w:eastAsia="vi-VN"/>
        </w:rPr>
        <w:lastRenderedPageBreak/>
        <w:t>TÀI LIỆU THAM KHẢO</w:t>
      </w:r>
      <w:bookmarkEnd w:id="75"/>
      <w:bookmarkEnd w:id="76"/>
      <w:bookmarkEnd w:id="77"/>
      <w:bookmarkEnd w:id="78"/>
      <w:bookmarkEnd w:id="79"/>
      <w:bookmarkEnd w:id="80"/>
      <w:bookmarkEnd w:id="81"/>
    </w:p>
    <w:p w14:paraId="650FFB93" w14:textId="10C6F889" w:rsidR="0015271B" w:rsidRPr="00DD01E1" w:rsidRDefault="0015271B" w:rsidP="00396081">
      <w:pPr>
        <w:spacing w:line="360" w:lineRule="auto"/>
        <w:rPr>
          <w:rFonts w:ascii="Times New Roman" w:hAnsi="Times New Roman"/>
          <w:color w:val="000000" w:themeColor="text1"/>
          <w:lang w:val="en-GB" w:eastAsia="vi-VN"/>
        </w:rPr>
      </w:pPr>
    </w:p>
    <w:p w14:paraId="54F55EBC" w14:textId="181B9CF7" w:rsidR="0015271B" w:rsidRPr="00DD01E1" w:rsidRDefault="00C945BE" w:rsidP="00396081">
      <w:pPr>
        <w:spacing w:line="360" w:lineRule="auto"/>
        <w:rPr>
          <w:rFonts w:ascii="Times New Roman" w:hAnsi="Times New Roman"/>
          <w:color w:val="000000" w:themeColor="text1"/>
          <w:sz w:val="26"/>
          <w:szCs w:val="26"/>
        </w:rPr>
      </w:pPr>
      <w:hyperlink r:id="rId28" w:history="1">
        <w:r w:rsidR="0015271B" w:rsidRPr="00DD01E1">
          <w:rPr>
            <w:rStyle w:val="Hyperlink"/>
            <w:rFonts w:ascii="Times New Roman" w:hAnsi="Times New Roman"/>
            <w:color w:val="000000" w:themeColor="text1"/>
            <w:sz w:val="26"/>
            <w:szCs w:val="26"/>
            <w:u w:val="none"/>
          </w:rPr>
          <w:t>[1]</w:t>
        </w:r>
      </w:hyperlink>
      <w:r w:rsidR="0015271B" w:rsidRPr="00DD01E1">
        <w:rPr>
          <w:rFonts w:ascii="Times New Roman" w:hAnsi="Times New Roman"/>
          <w:color w:val="000000" w:themeColor="text1"/>
          <w:sz w:val="26"/>
          <w:szCs w:val="26"/>
        </w:rPr>
        <w:t xml:space="preserve"> </w:t>
      </w:r>
      <w:r w:rsidR="00672005" w:rsidRPr="00DD01E1">
        <w:rPr>
          <w:rFonts w:ascii="Times New Roman" w:hAnsi="Times New Roman"/>
          <w:color w:val="000000" w:themeColor="text1"/>
          <w:sz w:val="26"/>
          <w:szCs w:val="26"/>
        </w:rPr>
        <w:t xml:space="preserve">Nguyễn Thị Phương Hà, Huỳnh Thái Hoàng (2011) , </w:t>
      </w:r>
      <w:r w:rsidR="00672005" w:rsidRPr="00DD01E1">
        <w:rPr>
          <w:rFonts w:ascii="Times New Roman" w:hAnsi="Times New Roman"/>
          <w:i/>
          <w:color w:val="000000" w:themeColor="text1"/>
          <w:sz w:val="26"/>
          <w:szCs w:val="26"/>
        </w:rPr>
        <w:t>Lý Thuyết Điều Khiển Tự Động</w:t>
      </w:r>
      <w:r w:rsidR="00672005" w:rsidRPr="00DD01E1">
        <w:rPr>
          <w:rFonts w:ascii="Times New Roman" w:hAnsi="Times New Roman"/>
          <w:color w:val="000000" w:themeColor="text1"/>
          <w:sz w:val="26"/>
          <w:szCs w:val="26"/>
        </w:rPr>
        <w:t>, Nhà xuất bản Đại học Quốc gia Tp. Hồ Chí Minh.</w:t>
      </w:r>
    </w:p>
    <w:p w14:paraId="2CD63072" w14:textId="77777777" w:rsidR="00DD7C2F" w:rsidRPr="00DD01E1" w:rsidRDefault="00C945BE" w:rsidP="00396081">
      <w:pPr>
        <w:spacing w:line="360" w:lineRule="auto"/>
        <w:rPr>
          <w:rFonts w:ascii="Times New Roman" w:eastAsiaTheme="minorEastAsia" w:hAnsi="Times New Roman"/>
          <w:noProof/>
          <w:color w:val="000000" w:themeColor="text1"/>
          <w:sz w:val="26"/>
          <w:szCs w:val="26"/>
        </w:rPr>
      </w:pPr>
      <w:hyperlink r:id="rId29" w:history="1">
        <w:r w:rsidR="008F34EC" w:rsidRPr="00DD01E1">
          <w:rPr>
            <w:rStyle w:val="Hyperlink"/>
            <w:rFonts w:ascii="Times New Roman" w:hAnsi="Times New Roman"/>
            <w:color w:val="000000" w:themeColor="text1"/>
            <w:sz w:val="26"/>
            <w:szCs w:val="26"/>
            <w:u w:val="none"/>
          </w:rPr>
          <w:t>[2]</w:t>
        </w:r>
      </w:hyperlink>
      <w:r w:rsidR="008F34EC" w:rsidRPr="00DD01E1">
        <w:rPr>
          <w:rFonts w:ascii="Times New Roman" w:eastAsiaTheme="minorEastAsia" w:hAnsi="Times New Roman"/>
          <w:noProof/>
          <w:color w:val="000000" w:themeColor="text1"/>
          <w:sz w:val="26"/>
          <w:szCs w:val="26"/>
        </w:rPr>
        <w:t xml:space="preserve"> Mark Mitchell, Jeffrey Oldham, Alex Samuel (2001), </w:t>
      </w:r>
      <w:r w:rsidR="008F34EC" w:rsidRPr="00DD01E1">
        <w:rPr>
          <w:rFonts w:ascii="Times New Roman" w:eastAsiaTheme="minorEastAsia" w:hAnsi="Times New Roman"/>
          <w:i/>
          <w:noProof/>
          <w:color w:val="000000" w:themeColor="text1"/>
          <w:sz w:val="26"/>
          <w:szCs w:val="26"/>
        </w:rPr>
        <w:t>Advanced Linux</w:t>
      </w:r>
      <w:r w:rsidR="00BD2433" w:rsidRPr="00DD01E1">
        <w:rPr>
          <w:rFonts w:ascii="Times New Roman" w:eastAsiaTheme="minorEastAsia" w:hAnsi="Times New Roman"/>
          <w:i/>
          <w:noProof/>
          <w:color w:val="000000" w:themeColor="text1"/>
          <w:sz w:val="26"/>
          <w:szCs w:val="26"/>
        </w:rPr>
        <w:t xml:space="preserve"> </w:t>
      </w:r>
      <w:r w:rsidR="00DD7C2F" w:rsidRPr="00DD01E1">
        <w:rPr>
          <w:rFonts w:ascii="Times New Roman" w:eastAsiaTheme="minorEastAsia" w:hAnsi="Times New Roman"/>
          <w:i/>
          <w:noProof/>
          <w:color w:val="000000" w:themeColor="text1"/>
          <w:sz w:val="26"/>
          <w:szCs w:val="26"/>
        </w:rPr>
        <w:t xml:space="preserve">Programming, </w:t>
      </w:r>
      <w:r w:rsidR="00DD7C2F" w:rsidRPr="00DD01E1">
        <w:rPr>
          <w:rFonts w:ascii="Times New Roman" w:eastAsiaTheme="minorEastAsia" w:hAnsi="Times New Roman"/>
          <w:noProof/>
          <w:color w:val="000000" w:themeColor="text1"/>
          <w:sz w:val="26"/>
          <w:szCs w:val="26"/>
        </w:rPr>
        <w:t>composed in Bembo and MCPdigital by New Riders Publishing.</w:t>
      </w:r>
    </w:p>
    <w:p w14:paraId="64402A09" w14:textId="38FC993F" w:rsidR="0015271B" w:rsidRPr="00DD01E1" w:rsidRDefault="00C945BE" w:rsidP="00396081">
      <w:pPr>
        <w:spacing w:line="360" w:lineRule="auto"/>
        <w:rPr>
          <w:rFonts w:ascii="Times New Roman" w:eastAsiaTheme="minorEastAsia" w:hAnsi="Times New Roman"/>
          <w:noProof/>
          <w:color w:val="000000" w:themeColor="text1"/>
          <w:sz w:val="26"/>
          <w:szCs w:val="26"/>
        </w:rPr>
      </w:pPr>
      <w:hyperlink r:id="rId30" w:history="1">
        <w:r w:rsidR="008F34EC" w:rsidRPr="00DD01E1">
          <w:rPr>
            <w:rStyle w:val="Hyperlink"/>
            <w:rFonts w:ascii="Times New Roman" w:hAnsi="Times New Roman"/>
            <w:color w:val="000000" w:themeColor="text1"/>
            <w:sz w:val="26"/>
            <w:szCs w:val="26"/>
            <w:u w:val="none"/>
          </w:rPr>
          <w:t>[3</w:t>
        </w:r>
        <w:r w:rsidR="0015271B" w:rsidRPr="00DD01E1">
          <w:rPr>
            <w:rStyle w:val="Hyperlink"/>
            <w:rFonts w:ascii="Times New Roman" w:hAnsi="Times New Roman"/>
            <w:color w:val="000000" w:themeColor="text1"/>
            <w:sz w:val="26"/>
            <w:szCs w:val="26"/>
            <w:u w:val="none"/>
          </w:rPr>
          <w:t>]</w:t>
        </w:r>
      </w:hyperlink>
      <w:r w:rsidR="0015271B" w:rsidRPr="00DD01E1">
        <w:rPr>
          <w:rFonts w:ascii="Times New Roman" w:eastAsiaTheme="minorEastAsia" w:hAnsi="Times New Roman"/>
          <w:noProof/>
          <w:color w:val="000000" w:themeColor="text1"/>
          <w:sz w:val="26"/>
          <w:szCs w:val="26"/>
        </w:rPr>
        <w:t xml:space="preserve"> </w:t>
      </w:r>
      <w:r w:rsidR="008711E0" w:rsidRPr="00DD01E1">
        <w:rPr>
          <w:rFonts w:ascii="Times New Roman" w:eastAsiaTheme="minorEastAsia" w:hAnsi="Times New Roman"/>
          <w:noProof/>
          <w:color w:val="000000" w:themeColor="text1"/>
          <w:sz w:val="26"/>
          <w:szCs w:val="26"/>
        </w:rPr>
        <w:t xml:space="preserve">Richard Barry (2016), </w:t>
      </w:r>
      <w:r w:rsidR="008711E0" w:rsidRPr="00DD01E1">
        <w:rPr>
          <w:rFonts w:ascii="Times New Roman" w:eastAsiaTheme="minorEastAsia" w:hAnsi="Times New Roman"/>
          <w:i/>
          <w:noProof/>
          <w:color w:val="000000" w:themeColor="text1"/>
          <w:sz w:val="26"/>
          <w:szCs w:val="26"/>
        </w:rPr>
        <w:t>Mastering the FreeRTOS Real Time Kernel</w:t>
      </w:r>
      <w:r w:rsidR="008711E0" w:rsidRPr="00DD01E1">
        <w:rPr>
          <w:rFonts w:ascii="Times New Roman" w:eastAsiaTheme="minorEastAsia" w:hAnsi="Times New Roman"/>
          <w:noProof/>
          <w:color w:val="000000" w:themeColor="text1"/>
          <w:sz w:val="26"/>
          <w:szCs w:val="26"/>
        </w:rPr>
        <w:t>.</w:t>
      </w:r>
    </w:p>
    <w:p w14:paraId="4D8FD3E3" w14:textId="4CB37921" w:rsidR="007469FC" w:rsidRPr="00DD01E1" w:rsidRDefault="007469FC" w:rsidP="00396081">
      <w:pPr>
        <w:spacing w:line="360" w:lineRule="auto"/>
        <w:rPr>
          <w:rFonts w:ascii="Times New Roman" w:hAnsi="Times New Roman"/>
          <w:color w:val="000000" w:themeColor="text1"/>
          <w:sz w:val="26"/>
          <w:szCs w:val="26"/>
          <w:lang w:val="en-GB" w:eastAsia="vi-VN"/>
        </w:rPr>
      </w:pPr>
      <w:r w:rsidRPr="00DD01E1">
        <w:rPr>
          <w:rStyle w:val="Hyperlink"/>
          <w:rFonts w:ascii="Times New Roman" w:hAnsi="Times New Roman"/>
          <w:color w:val="000000" w:themeColor="text1"/>
          <w:sz w:val="26"/>
          <w:szCs w:val="26"/>
          <w:u w:val="none"/>
          <w:lang w:val="en-GB" w:eastAsia="vi-VN"/>
        </w:rPr>
        <w:t xml:space="preserve">[4] IBM Knowledge Center, </w:t>
      </w:r>
      <w:r w:rsidRPr="00DD01E1">
        <w:rPr>
          <w:rStyle w:val="Hyperlink"/>
          <w:rFonts w:ascii="Times New Roman" w:hAnsi="Times New Roman"/>
          <w:i/>
          <w:color w:val="000000" w:themeColor="text1"/>
          <w:sz w:val="26"/>
          <w:szCs w:val="26"/>
          <w:u w:val="none"/>
          <w:lang w:val="en-GB" w:eastAsia="vi-VN"/>
        </w:rPr>
        <w:t>Using poll() instead of select</w:t>
      </w:r>
      <w:r w:rsidR="00C02894">
        <w:rPr>
          <w:rStyle w:val="Hyperlink"/>
          <w:rFonts w:ascii="Times New Roman" w:hAnsi="Times New Roman"/>
          <w:i/>
          <w:color w:val="000000" w:themeColor="text1"/>
          <w:sz w:val="26"/>
          <w:szCs w:val="26"/>
          <w:u w:val="none"/>
          <w:lang w:val="en-GB" w:eastAsia="vi-VN"/>
        </w:rPr>
        <w:t>().</w:t>
      </w:r>
    </w:p>
    <w:p w14:paraId="3C394C81" w14:textId="2ACB8D2F" w:rsidR="0015271B" w:rsidRPr="004045E8" w:rsidRDefault="007469FC" w:rsidP="00396081">
      <w:pPr>
        <w:spacing w:line="360" w:lineRule="auto"/>
        <w:rPr>
          <w:rFonts w:ascii="Times New Roman" w:hAnsi="Times New Roman"/>
          <w:color w:val="000000" w:themeColor="text1"/>
          <w:sz w:val="26"/>
          <w:szCs w:val="26"/>
          <w:lang w:val="en-GB" w:eastAsia="vi-VN"/>
        </w:rPr>
      </w:pPr>
      <w:r w:rsidRPr="00DD01E1">
        <w:rPr>
          <w:rFonts w:ascii="Times New Roman" w:hAnsi="Times New Roman"/>
          <w:color w:val="000000" w:themeColor="text1"/>
          <w:sz w:val="26"/>
          <w:szCs w:val="26"/>
          <w:lang w:val="en-GB" w:eastAsia="vi-VN"/>
        </w:rPr>
        <w:t>[5</w:t>
      </w:r>
      <w:r w:rsidR="004B0A55" w:rsidRPr="00DD01E1">
        <w:rPr>
          <w:rFonts w:ascii="Times New Roman" w:hAnsi="Times New Roman"/>
          <w:color w:val="000000" w:themeColor="text1"/>
          <w:sz w:val="26"/>
          <w:szCs w:val="26"/>
          <w:lang w:val="en-GB" w:eastAsia="vi-VN"/>
        </w:rPr>
        <w:t xml:space="preserve">] N3K EN (2016), </w:t>
      </w:r>
      <w:r w:rsidR="004B0A55" w:rsidRPr="00DD01E1">
        <w:rPr>
          <w:rFonts w:ascii="Times New Roman" w:hAnsi="Times New Roman"/>
          <w:i/>
          <w:color w:val="000000" w:themeColor="text1"/>
          <w:sz w:val="26"/>
          <w:szCs w:val="26"/>
          <w:lang w:val="en-GB" w:eastAsia="vi-VN"/>
        </w:rPr>
        <w:t xml:space="preserve">Unity </w:t>
      </w:r>
      <w:r w:rsidR="00AA71C1" w:rsidRPr="00DD01E1">
        <w:rPr>
          <w:rFonts w:ascii="Times New Roman" w:hAnsi="Times New Roman"/>
          <w:i/>
          <w:color w:val="000000" w:themeColor="text1"/>
          <w:sz w:val="26"/>
          <w:szCs w:val="26"/>
          <w:lang w:val="en-GB" w:eastAsia="vi-VN"/>
        </w:rPr>
        <w:t>Mobile Game T</w:t>
      </w:r>
      <w:r w:rsidR="004B0A55" w:rsidRPr="00DD01E1">
        <w:rPr>
          <w:rFonts w:ascii="Times New Roman" w:hAnsi="Times New Roman"/>
          <w:i/>
          <w:color w:val="000000" w:themeColor="text1"/>
          <w:sz w:val="26"/>
          <w:szCs w:val="26"/>
          <w:lang w:val="en-GB" w:eastAsia="vi-VN"/>
        </w:rPr>
        <w:t>utorial</w:t>
      </w:r>
      <w:r w:rsidR="00C02894">
        <w:rPr>
          <w:rFonts w:ascii="Times New Roman" w:hAnsi="Times New Roman"/>
          <w:i/>
          <w:color w:val="000000" w:themeColor="text1"/>
          <w:sz w:val="26"/>
          <w:szCs w:val="26"/>
          <w:lang w:val="en-GB" w:eastAsia="vi-VN"/>
        </w:rPr>
        <w:t>.</w:t>
      </w:r>
    </w:p>
    <w:p w14:paraId="5475BEB6" w14:textId="4D7ECD62" w:rsidR="005F63D6" w:rsidRPr="004045E8" w:rsidRDefault="007469FC" w:rsidP="00396081">
      <w:pPr>
        <w:spacing w:line="360" w:lineRule="auto"/>
        <w:rPr>
          <w:rStyle w:val="Hyperlink"/>
          <w:rFonts w:ascii="Times New Roman" w:hAnsi="Times New Roman"/>
          <w:color w:val="000000" w:themeColor="text1"/>
          <w:sz w:val="26"/>
          <w:szCs w:val="26"/>
          <w:u w:val="none"/>
          <w:lang w:val="en-GB" w:eastAsia="vi-VN"/>
        </w:rPr>
      </w:pPr>
      <w:r w:rsidRPr="00DD01E1">
        <w:rPr>
          <w:rFonts w:ascii="Times New Roman" w:hAnsi="Times New Roman"/>
          <w:color w:val="000000" w:themeColor="text1"/>
          <w:sz w:val="26"/>
          <w:szCs w:val="26"/>
          <w:lang w:val="en-GB" w:eastAsia="vi-VN"/>
        </w:rPr>
        <w:t>[6</w:t>
      </w:r>
      <w:r w:rsidR="005F63D6" w:rsidRPr="00DD01E1">
        <w:rPr>
          <w:rFonts w:ascii="Times New Roman" w:hAnsi="Times New Roman"/>
          <w:color w:val="000000" w:themeColor="text1"/>
          <w:sz w:val="26"/>
          <w:szCs w:val="26"/>
          <w:lang w:val="en-GB" w:eastAsia="vi-VN"/>
        </w:rPr>
        <w:t xml:space="preserve">] </w:t>
      </w:r>
      <w:r w:rsidR="005F63D6" w:rsidRPr="00DD01E1">
        <w:rPr>
          <w:rFonts w:ascii="Times New Roman" w:hAnsi="Times New Roman"/>
          <w:i/>
          <w:color w:val="000000" w:themeColor="text1"/>
          <w:sz w:val="26"/>
          <w:szCs w:val="26"/>
          <w:lang w:val="en-GB" w:eastAsia="vi-VN"/>
        </w:rPr>
        <w:t>OpenCV documentation</w:t>
      </w:r>
      <w:r w:rsidR="00C02894">
        <w:rPr>
          <w:rFonts w:ascii="Times New Roman" w:hAnsi="Times New Roman"/>
          <w:i/>
          <w:color w:val="000000" w:themeColor="text1"/>
          <w:sz w:val="26"/>
          <w:szCs w:val="26"/>
          <w:lang w:val="en-GB" w:eastAsia="vi-VN"/>
        </w:rPr>
        <w:t>.</w:t>
      </w:r>
      <w:bookmarkStart w:id="82" w:name="_GoBack"/>
      <w:bookmarkEnd w:id="82"/>
    </w:p>
    <w:sectPr w:rsidR="005F63D6" w:rsidRPr="004045E8" w:rsidSect="00BA5AE6">
      <w:headerReference w:type="default" r:id="rId31"/>
      <w:pgSz w:w="11906" w:h="16838"/>
      <w:pgMar w:top="1985" w:right="1134" w:bottom="1701" w:left="1985"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85945" w14:textId="77777777" w:rsidR="00C945BE" w:rsidRDefault="00C945BE" w:rsidP="001F3FB5">
      <w:r>
        <w:separator/>
      </w:r>
    </w:p>
  </w:endnote>
  <w:endnote w:type="continuationSeparator" w:id="0">
    <w:p w14:paraId="4FCF080F" w14:textId="77777777" w:rsidR="00C945BE" w:rsidRDefault="00C945BE" w:rsidP="001F3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F3EDE" w14:textId="77777777" w:rsidR="00C945BE" w:rsidRDefault="00C945BE" w:rsidP="001F3FB5">
      <w:r>
        <w:separator/>
      </w:r>
    </w:p>
  </w:footnote>
  <w:footnote w:type="continuationSeparator" w:id="0">
    <w:p w14:paraId="20CCCD2B" w14:textId="77777777" w:rsidR="00C945BE" w:rsidRDefault="00C945BE" w:rsidP="001F3FB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6"/>
        <w:szCs w:val="26"/>
      </w:rPr>
      <w:id w:val="2081948913"/>
      <w:docPartObj>
        <w:docPartGallery w:val="Page Numbers (Top of Page)"/>
        <w:docPartUnique/>
      </w:docPartObj>
    </w:sdtPr>
    <w:sdtEndPr>
      <w:rPr>
        <w:noProof/>
      </w:rPr>
    </w:sdtEndPr>
    <w:sdtContent>
      <w:p w14:paraId="18E49D5D" w14:textId="5F0022FE" w:rsidR="00386A4D" w:rsidRPr="00BD5020" w:rsidRDefault="00386A4D">
        <w:pPr>
          <w:pStyle w:val="Header"/>
          <w:jc w:val="center"/>
          <w:rPr>
            <w:rFonts w:ascii="Times New Roman" w:hAnsi="Times New Roman"/>
            <w:sz w:val="26"/>
            <w:szCs w:val="26"/>
          </w:rPr>
        </w:pPr>
        <w:r w:rsidRPr="00BD5020">
          <w:rPr>
            <w:rFonts w:ascii="Times New Roman" w:hAnsi="Times New Roman"/>
            <w:sz w:val="26"/>
            <w:szCs w:val="26"/>
          </w:rPr>
          <w:fldChar w:fldCharType="begin"/>
        </w:r>
        <w:r w:rsidRPr="00BD5020">
          <w:rPr>
            <w:rFonts w:ascii="Times New Roman" w:hAnsi="Times New Roman"/>
            <w:sz w:val="26"/>
            <w:szCs w:val="26"/>
          </w:rPr>
          <w:instrText xml:space="preserve"> PAGE   \* MERGEFORMAT </w:instrText>
        </w:r>
        <w:r w:rsidRPr="00BD5020">
          <w:rPr>
            <w:rFonts w:ascii="Times New Roman" w:hAnsi="Times New Roman"/>
            <w:sz w:val="26"/>
            <w:szCs w:val="26"/>
          </w:rPr>
          <w:fldChar w:fldCharType="separate"/>
        </w:r>
        <w:r w:rsidR="00C02894">
          <w:rPr>
            <w:rFonts w:ascii="Times New Roman" w:hAnsi="Times New Roman"/>
            <w:noProof/>
            <w:sz w:val="26"/>
            <w:szCs w:val="26"/>
          </w:rPr>
          <w:t>19</w:t>
        </w:r>
        <w:r w:rsidRPr="00BD5020">
          <w:rPr>
            <w:rFonts w:ascii="Times New Roman" w:hAnsi="Times New Roman"/>
            <w:noProof/>
            <w:sz w:val="26"/>
            <w:szCs w:val="26"/>
          </w:rPr>
          <w:fldChar w:fldCharType="end"/>
        </w:r>
      </w:p>
    </w:sdtContent>
  </w:sdt>
  <w:p w14:paraId="1575AFA3" w14:textId="77777777" w:rsidR="00386A4D" w:rsidRPr="00BD5020" w:rsidRDefault="00386A4D">
    <w:pPr>
      <w:pStyle w:val="Header"/>
      <w:rPr>
        <w:rFonts w:ascii="Times New Roman" w:hAnsi="Times New Roman"/>
        <w:sz w:val="26"/>
        <w:szCs w:val="2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646E"/>
    <w:multiLevelType w:val="multilevel"/>
    <w:tmpl w:val="43C6731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01941B3"/>
    <w:multiLevelType w:val="hybridMultilevel"/>
    <w:tmpl w:val="41D2A7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39A40FC5"/>
    <w:multiLevelType w:val="hybridMultilevel"/>
    <w:tmpl w:val="5462A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19B25D9"/>
    <w:multiLevelType w:val="hybridMultilevel"/>
    <w:tmpl w:val="94A62094"/>
    <w:lvl w:ilvl="0" w:tplc="207C9A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D4A"/>
    <w:rsid w:val="000003C3"/>
    <w:rsid w:val="0000063D"/>
    <w:rsid w:val="000007E8"/>
    <w:rsid w:val="00001DAF"/>
    <w:rsid w:val="000028C6"/>
    <w:rsid w:val="00003A1A"/>
    <w:rsid w:val="000040A5"/>
    <w:rsid w:val="00004634"/>
    <w:rsid w:val="000049ED"/>
    <w:rsid w:val="000068BA"/>
    <w:rsid w:val="0000789B"/>
    <w:rsid w:val="00007AF0"/>
    <w:rsid w:val="00007CB4"/>
    <w:rsid w:val="00010C5E"/>
    <w:rsid w:val="00010EE5"/>
    <w:rsid w:val="0001175C"/>
    <w:rsid w:val="00011C37"/>
    <w:rsid w:val="00012106"/>
    <w:rsid w:val="0001213F"/>
    <w:rsid w:val="000129C1"/>
    <w:rsid w:val="00013A60"/>
    <w:rsid w:val="0001447F"/>
    <w:rsid w:val="00014A09"/>
    <w:rsid w:val="0001530D"/>
    <w:rsid w:val="00015346"/>
    <w:rsid w:val="00015B02"/>
    <w:rsid w:val="00016284"/>
    <w:rsid w:val="0001686E"/>
    <w:rsid w:val="00016A97"/>
    <w:rsid w:val="00017163"/>
    <w:rsid w:val="000174ED"/>
    <w:rsid w:val="00017F0A"/>
    <w:rsid w:val="00017F37"/>
    <w:rsid w:val="00020290"/>
    <w:rsid w:val="000202DB"/>
    <w:rsid w:val="000207FA"/>
    <w:rsid w:val="000208F7"/>
    <w:rsid w:val="00020C22"/>
    <w:rsid w:val="00021CEA"/>
    <w:rsid w:val="00021F8F"/>
    <w:rsid w:val="0002210B"/>
    <w:rsid w:val="00022F8A"/>
    <w:rsid w:val="0002417A"/>
    <w:rsid w:val="0002478F"/>
    <w:rsid w:val="0002525F"/>
    <w:rsid w:val="00025339"/>
    <w:rsid w:val="00025631"/>
    <w:rsid w:val="00025B10"/>
    <w:rsid w:val="00025B1D"/>
    <w:rsid w:val="00025F61"/>
    <w:rsid w:val="00025F99"/>
    <w:rsid w:val="0002658A"/>
    <w:rsid w:val="00026A05"/>
    <w:rsid w:val="000277E5"/>
    <w:rsid w:val="00027B47"/>
    <w:rsid w:val="00030B2E"/>
    <w:rsid w:val="00030F7D"/>
    <w:rsid w:val="00031726"/>
    <w:rsid w:val="00031B72"/>
    <w:rsid w:val="00031DF4"/>
    <w:rsid w:val="00031E2B"/>
    <w:rsid w:val="00031E35"/>
    <w:rsid w:val="00031EA7"/>
    <w:rsid w:val="00032005"/>
    <w:rsid w:val="0003270A"/>
    <w:rsid w:val="00032D09"/>
    <w:rsid w:val="00033968"/>
    <w:rsid w:val="000346BC"/>
    <w:rsid w:val="000364BB"/>
    <w:rsid w:val="000365A3"/>
    <w:rsid w:val="000373A8"/>
    <w:rsid w:val="00037853"/>
    <w:rsid w:val="00037A01"/>
    <w:rsid w:val="00037CC2"/>
    <w:rsid w:val="00040488"/>
    <w:rsid w:val="00040515"/>
    <w:rsid w:val="000408B3"/>
    <w:rsid w:val="00040DCB"/>
    <w:rsid w:val="00042249"/>
    <w:rsid w:val="0004369D"/>
    <w:rsid w:val="000436EA"/>
    <w:rsid w:val="00044163"/>
    <w:rsid w:val="0004426B"/>
    <w:rsid w:val="00044276"/>
    <w:rsid w:val="000446D3"/>
    <w:rsid w:val="00044BD6"/>
    <w:rsid w:val="00044BE6"/>
    <w:rsid w:val="000454EB"/>
    <w:rsid w:val="000455F6"/>
    <w:rsid w:val="000459BD"/>
    <w:rsid w:val="00045F3A"/>
    <w:rsid w:val="00046070"/>
    <w:rsid w:val="00046E6A"/>
    <w:rsid w:val="00047372"/>
    <w:rsid w:val="00050645"/>
    <w:rsid w:val="00050833"/>
    <w:rsid w:val="0005089B"/>
    <w:rsid w:val="00051187"/>
    <w:rsid w:val="000511E2"/>
    <w:rsid w:val="000517D2"/>
    <w:rsid w:val="00051E7B"/>
    <w:rsid w:val="00051F59"/>
    <w:rsid w:val="00052D4D"/>
    <w:rsid w:val="00052D65"/>
    <w:rsid w:val="00052E46"/>
    <w:rsid w:val="00052F63"/>
    <w:rsid w:val="0005372C"/>
    <w:rsid w:val="0005398E"/>
    <w:rsid w:val="00053DEC"/>
    <w:rsid w:val="0005439B"/>
    <w:rsid w:val="00054728"/>
    <w:rsid w:val="000555B0"/>
    <w:rsid w:val="00055BA2"/>
    <w:rsid w:val="00055C32"/>
    <w:rsid w:val="000567CC"/>
    <w:rsid w:val="000579F7"/>
    <w:rsid w:val="00057CE9"/>
    <w:rsid w:val="00060903"/>
    <w:rsid w:val="00060BDE"/>
    <w:rsid w:val="00060E41"/>
    <w:rsid w:val="0006102A"/>
    <w:rsid w:val="00061727"/>
    <w:rsid w:val="00061D6D"/>
    <w:rsid w:val="00062707"/>
    <w:rsid w:val="00062A24"/>
    <w:rsid w:val="00062BA8"/>
    <w:rsid w:val="00062D8A"/>
    <w:rsid w:val="00063E7A"/>
    <w:rsid w:val="00064525"/>
    <w:rsid w:val="00064755"/>
    <w:rsid w:val="0006558E"/>
    <w:rsid w:val="00065929"/>
    <w:rsid w:val="0006629E"/>
    <w:rsid w:val="00066882"/>
    <w:rsid w:val="00066DF2"/>
    <w:rsid w:val="00067514"/>
    <w:rsid w:val="000679D4"/>
    <w:rsid w:val="00067D6B"/>
    <w:rsid w:val="000705FF"/>
    <w:rsid w:val="00070732"/>
    <w:rsid w:val="00071138"/>
    <w:rsid w:val="00071289"/>
    <w:rsid w:val="000713A1"/>
    <w:rsid w:val="00071764"/>
    <w:rsid w:val="00071839"/>
    <w:rsid w:val="0007263F"/>
    <w:rsid w:val="00072B1C"/>
    <w:rsid w:val="00072D38"/>
    <w:rsid w:val="00072F79"/>
    <w:rsid w:val="00073199"/>
    <w:rsid w:val="00073324"/>
    <w:rsid w:val="00073380"/>
    <w:rsid w:val="00073767"/>
    <w:rsid w:val="00074BB2"/>
    <w:rsid w:val="00074BF3"/>
    <w:rsid w:val="00075435"/>
    <w:rsid w:val="00075DBA"/>
    <w:rsid w:val="0007695E"/>
    <w:rsid w:val="00080A39"/>
    <w:rsid w:val="00080B90"/>
    <w:rsid w:val="00081425"/>
    <w:rsid w:val="00081661"/>
    <w:rsid w:val="00081C5F"/>
    <w:rsid w:val="00081F9C"/>
    <w:rsid w:val="0008249C"/>
    <w:rsid w:val="000830F5"/>
    <w:rsid w:val="000835ED"/>
    <w:rsid w:val="00083616"/>
    <w:rsid w:val="000839E1"/>
    <w:rsid w:val="00084C3A"/>
    <w:rsid w:val="00084DD2"/>
    <w:rsid w:val="000855CB"/>
    <w:rsid w:val="00085B45"/>
    <w:rsid w:val="0008659F"/>
    <w:rsid w:val="000872C4"/>
    <w:rsid w:val="00087380"/>
    <w:rsid w:val="00090530"/>
    <w:rsid w:val="00090FF2"/>
    <w:rsid w:val="000912EA"/>
    <w:rsid w:val="00091951"/>
    <w:rsid w:val="00091C1E"/>
    <w:rsid w:val="000920E5"/>
    <w:rsid w:val="00092370"/>
    <w:rsid w:val="00092376"/>
    <w:rsid w:val="00092419"/>
    <w:rsid w:val="00093028"/>
    <w:rsid w:val="00093383"/>
    <w:rsid w:val="00093E1C"/>
    <w:rsid w:val="0009413F"/>
    <w:rsid w:val="0009414C"/>
    <w:rsid w:val="00094F7C"/>
    <w:rsid w:val="00094FD5"/>
    <w:rsid w:val="000951F9"/>
    <w:rsid w:val="00095586"/>
    <w:rsid w:val="0009569C"/>
    <w:rsid w:val="00096796"/>
    <w:rsid w:val="000970E0"/>
    <w:rsid w:val="00097250"/>
    <w:rsid w:val="00097BEC"/>
    <w:rsid w:val="00097D2D"/>
    <w:rsid w:val="000A09AA"/>
    <w:rsid w:val="000A0C38"/>
    <w:rsid w:val="000A1F46"/>
    <w:rsid w:val="000A23B2"/>
    <w:rsid w:val="000A2600"/>
    <w:rsid w:val="000A2A47"/>
    <w:rsid w:val="000A36FE"/>
    <w:rsid w:val="000A3D91"/>
    <w:rsid w:val="000A4268"/>
    <w:rsid w:val="000A44BA"/>
    <w:rsid w:val="000A4774"/>
    <w:rsid w:val="000A493D"/>
    <w:rsid w:val="000A4E54"/>
    <w:rsid w:val="000A5493"/>
    <w:rsid w:val="000A56E8"/>
    <w:rsid w:val="000A5AA4"/>
    <w:rsid w:val="000A5D33"/>
    <w:rsid w:val="000A63F2"/>
    <w:rsid w:val="000A6E56"/>
    <w:rsid w:val="000A76DA"/>
    <w:rsid w:val="000B0530"/>
    <w:rsid w:val="000B0B36"/>
    <w:rsid w:val="000B27C6"/>
    <w:rsid w:val="000B297D"/>
    <w:rsid w:val="000B2AA6"/>
    <w:rsid w:val="000B3A54"/>
    <w:rsid w:val="000B3AAB"/>
    <w:rsid w:val="000B4152"/>
    <w:rsid w:val="000B4C65"/>
    <w:rsid w:val="000B4CDC"/>
    <w:rsid w:val="000B5306"/>
    <w:rsid w:val="000B5604"/>
    <w:rsid w:val="000B5615"/>
    <w:rsid w:val="000B5E60"/>
    <w:rsid w:val="000B6119"/>
    <w:rsid w:val="000B6A3C"/>
    <w:rsid w:val="000B7634"/>
    <w:rsid w:val="000B7E7D"/>
    <w:rsid w:val="000C03CD"/>
    <w:rsid w:val="000C0C3B"/>
    <w:rsid w:val="000C0E1F"/>
    <w:rsid w:val="000C2477"/>
    <w:rsid w:val="000C3300"/>
    <w:rsid w:val="000C362F"/>
    <w:rsid w:val="000C3E8C"/>
    <w:rsid w:val="000C4392"/>
    <w:rsid w:val="000C4739"/>
    <w:rsid w:val="000C50AA"/>
    <w:rsid w:val="000C5131"/>
    <w:rsid w:val="000C52E1"/>
    <w:rsid w:val="000C5F59"/>
    <w:rsid w:val="000C6415"/>
    <w:rsid w:val="000C643B"/>
    <w:rsid w:val="000C67E9"/>
    <w:rsid w:val="000C7059"/>
    <w:rsid w:val="000C7E7C"/>
    <w:rsid w:val="000D03CC"/>
    <w:rsid w:val="000D06C9"/>
    <w:rsid w:val="000D0E40"/>
    <w:rsid w:val="000D2711"/>
    <w:rsid w:val="000D3F2B"/>
    <w:rsid w:val="000D4A93"/>
    <w:rsid w:val="000D4D58"/>
    <w:rsid w:val="000D56BF"/>
    <w:rsid w:val="000D58C2"/>
    <w:rsid w:val="000D688A"/>
    <w:rsid w:val="000D698C"/>
    <w:rsid w:val="000D71B6"/>
    <w:rsid w:val="000D7307"/>
    <w:rsid w:val="000D79EC"/>
    <w:rsid w:val="000E011B"/>
    <w:rsid w:val="000E0729"/>
    <w:rsid w:val="000E1483"/>
    <w:rsid w:val="000E1B5F"/>
    <w:rsid w:val="000E1EC2"/>
    <w:rsid w:val="000E2319"/>
    <w:rsid w:val="000E2B6C"/>
    <w:rsid w:val="000E3043"/>
    <w:rsid w:val="000E3FB6"/>
    <w:rsid w:val="000E4100"/>
    <w:rsid w:val="000E442C"/>
    <w:rsid w:val="000E497B"/>
    <w:rsid w:val="000E4A0A"/>
    <w:rsid w:val="000E4BC6"/>
    <w:rsid w:val="000E555F"/>
    <w:rsid w:val="000E6170"/>
    <w:rsid w:val="000E74BA"/>
    <w:rsid w:val="000E76A2"/>
    <w:rsid w:val="000E7C64"/>
    <w:rsid w:val="000F0938"/>
    <w:rsid w:val="000F0D5B"/>
    <w:rsid w:val="000F0E18"/>
    <w:rsid w:val="000F0F4B"/>
    <w:rsid w:val="000F1960"/>
    <w:rsid w:val="000F23E5"/>
    <w:rsid w:val="000F2655"/>
    <w:rsid w:val="000F2783"/>
    <w:rsid w:val="000F38AD"/>
    <w:rsid w:val="000F392A"/>
    <w:rsid w:val="000F3A58"/>
    <w:rsid w:val="000F4106"/>
    <w:rsid w:val="000F412C"/>
    <w:rsid w:val="000F48A7"/>
    <w:rsid w:val="000F4B15"/>
    <w:rsid w:val="000F4C43"/>
    <w:rsid w:val="000F4D4A"/>
    <w:rsid w:val="000F5AB6"/>
    <w:rsid w:val="000F5C2E"/>
    <w:rsid w:val="000F6E3D"/>
    <w:rsid w:val="000F6EC5"/>
    <w:rsid w:val="000F7770"/>
    <w:rsid w:val="000F77C3"/>
    <w:rsid w:val="000F7945"/>
    <w:rsid w:val="000F7B68"/>
    <w:rsid w:val="00100286"/>
    <w:rsid w:val="001003D7"/>
    <w:rsid w:val="00100EBD"/>
    <w:rsid w:val="001023FE"/>
    <w:rsid w:val="001024F4"/>
    <w:rsid w:val="00102669"/>
    <w:rsid w:val="001046FD"/>
    <w:rsid w:val="00105167"/>
    <w:rsid w:val="0010543D"/>
    <w:rsid w:val="00105AC8"/>
    <w:rsid w:val="00105CCB"/>
    <w:rsid w:val="001074BB"/>
    <w:rsid w:val="0010751C"/>
    <w:rsid w:val="0011059E"/>
    <w:rsid w:val="0011086C"/>
    <w:rsid w:val="00110906"/>
    <w:rsid w:val="00110F5E"/>
    <w:rsid w:val="00110F8E"/>
    <w:rsid w:val="0011244A"/>
    <w:rsid w:val="001125A4"/>
    <w:rsid w:val="00112843"/>
    <w:rsid w:val="00113445"/>
    <w:rsid w:val="00113756"/>
    <w:rsid w:val="00114120"/>
    <w:rsid w:val="0011467F"/>
    <w:rsid w:val="00114843"/>
    <w:rsid w:val="0011488E"/>
    <w:rsid w:val="001149C3"/>
    <w:rsid w:val="00114DEC"/>
    <w:rsid w:val="001150A5"/>
    <w:rsid w:val="001155D2"/>
    <w:rsid w:val="0011564D"/>
    <w:rsid w:val="00116AEB"/>
    <w:rsid w:val="00117022"/>
    <w:rsid w:val="001171E8"/>
    <w:rsid w:val="001202CC"/>
    <w:rsid w:val="001208F7"/>
    <w:rsid w:val="00121BC6"/>
    <w:rsid w:val="00122553"/>
    <w:rsid w:val="00122702"/>
    <w:rsid w:val="00122B17"/>
    <w:rsid w:val="00122D48"/>
    <w:rsid w:val="00122E6B"/>
    <w:rsid w:val="00122F8A"/>
    <w:rsid w:val="00123015"/>
    <w:rsid w:val="001233C0"/>
    <w:rsid w:val="001234B9"/>
    <w:rsid w:val="00123F00"/>
    <w:rsid w:val="00124477"/>
    <w:rsid w:val="00124BC7"/>
    <w:rsid w:val="00125DED"/>
    <w:rsid w:val="00126759"/>
    <w:rsid w:val="0012689E"/>
    <w:rsid w:val="00126F6B"/>
    <w:rsid w:val="001276A1"/>
    <w:rsid w:val="0012791F"/>
    <w:rsid w:val="00127F48"/>
    <w:rsid w:val="0013074C"/>
    <w:rsid w:val="001314F7"/>
    <w:rsid w:val="001322BE"/>
    <w:rsid w:val="00132D39"/>
    <w:rsid w:val="00132E55"/>
    <w:rsid w:val="00133453"/>
    <w:rsid w:val="00134014"/>
    <w:rsid w:val="001341F4"/>
    <w:rsid w:val="0013491A"/>
    <w:rsid w:val="00134A79"/>
    <w:rsid w:val="00134EB9"/>
    <w:rsid w:val="001352D5"/>
    <w:rsid w:val="001353D5"/>
    <w:rsid w:val="001379C5"/>
    <w:rsid w:val="00137B1E"/>
    <w:rsid w:val="00140529"/>
    <w:rsid w:val="001407D9"/>
    <w:rsid w:val="0014143C"/>
    <w:rsid w:val="00141BA1"/>
    <w:rsid w:val="00142251"/>
    <w:rsid w:val="0014387A"/>
    <w:rsid w:val="00144103"/>
    <w:rsid w:val="00144308"/>
    <w:rsid w:val="00144A75"/>
    <w:rsid w:val="001450A6"/>
    <w:rsid w:val="0014512B"/>
    <w:rsid w:val="001454D4"/>
    <w:rsid w:val="00145636"/>
    <w:rsid w:val="00145A8E"/>
    <w:rsid w:val="00145BBF"/>
    <w:rsid w:val="00145D4B"/>
    <w:rsid w:val="00145E05"/>
    <w:rsid w:val="00146FA2"/>
    <w:rsid w:val="0014749A"/>
    <w:rsid w:val="001476BF"/>
    <w:rsid w:val="00147886"/>
    <w:rsid w:val="00150087"/>
    <w:rsid w:val="00151051"/>
    <w:rsid w:val="0015211F"/>
    <w:rsid w:val="0015214F"/>
    <w:rsid w:val="001521A9"/>
    <w:rsid w:val="001525AE"/>
    <w:rsid w:val="00152694"/>
    <w:rsid w:val="0015271B"/>
    <w:rsid w:val="00152E5C"/>
    <w:rsid w:val="00153B8F"/>
    <w:rsid w:val="00153D77"/>
    <w:rsid w:val="00153EAB"/>
    <w:rsid w:val="00154B5F"/>
    <w:rsid w:val="00154D62"/>
    <w:rsid w:val="00154DE9"/>
    <w:rsid w:val="00154F0C"/>
    <w:rsid w:val="00155CEA"/>
    <w:rsid w:val="00156026"/>
    <w:rsid w:val="0015627F"/>
    <w:rsid w:val="001567A6"/>
    <w:rsid w:val="001573A2"/>
    <w:rsid w:val="0015766E"/>
    <w:rsid w:val="00157D48"/>
    <w:rsid w:val="0016078C"/>
    <w:rsid w:val="00160FA7"/>
    <w:rsid w:val="00162515"/>
    <w:rsid w:val="001627A2"/>
    <w:rsid w:val="00162F3C"/>
    <w:rsid w:val="00162F74"/>
    <w:rsid w:val="00164394"/>
    <w:rsid w:val="00164712"/>
    <w:rsid w:val="001648FA"/>
    <w:rsid w:val="00164B95"/>
    <w:rsid w:val="00164C0E"/>
    <w:rsid w:val="00164C7F"/>
    <w:rsid w:val="0016675D"/>
    <w:rsid w:val="001677E0"/>
    <w:rsid w:val="001677F8"/>
    <w:rsid w:val="001679F9"/>
    <w:rsid w:val="00170275"/>
    <w:rsid w:val="001702BB"/>
    <w:rsid w:val="001707A9"/>
    <w:rsid w:val="0017120A"/>
    <w:rsid w:val="00171227"/>
    <w:rsid w:val="00171745"/>
    <w:rsid w:val="00171BEB"/>
    <w:rsid w:val="001722FD"/>
    <w:rsid w:val="00172486"/>
    <w:rsid w:val="001727D4"/>
    <w:rsid w:val="00173390"/>
    <w:rsid w:val="001733E5"/>
    <w:rsid w:val="0017372F"/>
    <w:rsid w:val="001741C5"/>
    <w:rsid w:val="00174212"/>
    <w:rsid w:val="00174690"/>
    <w:rsid w:val="00174ACC"/>
    <w:rsid w:val="00174EFA"/>
    <w:rsid w:val="00175002"/>
    <w:rsid w:val="00175A37"/>
    <w:rsid w:val="00175A70"/>
    <w:rsid w:val="00176281"/>
    <w:rsid w:val="00176E3D"/>
    <w:rsid w:val="0018043A"/>
    <w:rsid w:val="00180532"/>
    <w:rsid w:val="001808C1"/>
    <w:rsid w:val="00180937"/>
    <w:rsid w:val="0018124E"/>
    <w:rsid w:val="00181A7F"/>
    <w:rsid w:val="00182443"/>
    <w:rsid w:val="00182641"/>
    <w:rsid w:val="00182CD7"/>
    <w:rsid w:val="00182F1A"/>
    <w:rsid w:val="00183242"/>
    <w:rsid w:val="00183C75"/>
    <w:rsid w:val="001840C5"/>
    <w:rsid w:val="00184AC0"/>
    <w:rsid w:val="0018527C"/>
    <w:rsid w:val="00185423"/>
    <w:rsid w:val="00186B77"/>
    <w:rsid w:val="00186C90"/>
    <w:rsid w:val="0018749F"/>
    <w:rsid w:val="001901A6"/>
    <w:rsid w:val="00190220"/>
    <w:rsid w:val="00190397"/>
    <w:rsid w:val="0019047F"/>
    <w:rsid w:val="00190BB3"/>
    <w:rsid w:val="00190C90"/>
    <w:rsid w:val="00190D8D"/>
    <w:rsid w:val="00191D4C"/>
    <w:rsid w:val="00191DC9"/>
    <w:rsid w:val="0019227E"/>
    <w:rsid w:val="001922F7"/>
    <w:rsid w:val="00192B9C"/>
    <w:rsid w:val="00193702"/>
    <w:rsid w:val="00193C80"/>
    <w:rsid w:val="00193DB0"/>
    <w:rsid w:val="00195038"/>
    <w:rsid w:val="0019526A"/>
    <w:rsid w:val="00195553"/>
    <w:rsid w:val="00195723"/>
    <w:rsid w:val="0019590D"/>
    <w:rsid w:val="00195F11"/>
    <w:rsid w:val="00196051"/>
    <w:rsid w:val="00196277"/>
    <w:rsid w:val="00196421"/>
    <w:rsid w:val="00196751"/>
    <w:rsid w:val="001969DC"/>
    <w:rsid w:val="00197143"/>
    <w:rsid w:val="001974A2"/>
    <w:rsid w:val="001A030A"/>
    <w:rsid w:val="001A0382"/>
    <w:rsid w:val="001A07BC"/>
    <w:rsid w:val="001A0CF7"/>
    <w:rsid w:val="001A11DD"/>
    <w:rsid w:val="001A21BB"/>
    <w:rsid w:val="001A22E3"/>
    <w:rsid w:val="001A24D8"/>
    <w:rsid w:val="001A2ABA"/>
    <w:rsid w:val="001A3734"/>
    <w:rsid w:val="001A3B39"/>
    <w:rsid w:val="001A3C34"/>
    <w:rsid w:val="001A3F47"/>
    <w:rsid w:val="001A40F4"/>
    <w:rsid w:val="001A4397"/>
    <w:rsid w:val="001A4489"/>
    <w:rsid w:val="001A46ED"/>
    <w:rsid w:val="001A4B75"/>
    <w:rsid w:val="001A4F2C"/>
    <w:rsid w:val="001A6244"/>
    <w:rsid w:val="001A65B5"/>
    <w:rsid w:val="001A7D13"/>
    <w:rsid w:val="001B07FC"/>
    <w:rsid w:val="001B1237"/>
    <w:rsid w:val="001B13BE"/>
    <w:rsid w:val="001B15CF"/>
    <w:rsid w:val="001B1751"/>
    <w:rsid w:val="001B2355"/>
    <w:rsid w:val="001B394F"/>
    <w:rsid w:val="001B59FE"/>
    <w:rsid w:val="001B5A81"/>
    <w:rsid w:val="001B5F5C"/>
    <w:rsid w:val="001B62ED"/>
    <w:rsid w:val="001B6B74"/>
    <w:rsid w:val="001B6FCB"/>
    <w:rsid w:val="001B75E7"/>
    <w:rsid w:val="001B761A"/>
    <w:rsid w:val="001B7A15"/>
    <w:rsid w:val="001B7E3E"/>
    <w:rsid w:val="001C0091"/>
    <w:rsid w:val="001C0733"/>
    <w:rsid w:val="001C0855"/>
    <w:rsid w:val="001C0A81"/>
    <w:rsid w:val="001C0F0A"/>
    <w:rsid w:val="001C1424"/>
    <w:rsid w:val="001C1D3E"/>
    <w:rsid w:val="001C1F16"/>
    <w:rsid w:val="001C35E4"/>
    <w:rsid w:val="001C4649"/>
    <w:rsid w:val="001C47EE"/>
    <w:rsid w:val="001C5174"/>
    <w:rsid w:val="001C57FA"/>
    <w:rsid w:val="001C5983"/>
    <w:rsid w:val="001C5F3E"/>
    <w:rsid w:val="001C6270"/>
    <w:rsid w:val="001C695C"/>
    <w:rsid w:val="001C6E76"/>
    <w:rsid w:val="001C6EDD"/>
    <w:rsid w:val="001C762B"/>
    <w:rsid w:val="001D007A"/>
    <w:rsid w:val="001D10D5"/>
    <w:rsid w:val="001D1A91"/>
    <w:rsid w:val="001D1BCA"/>
    <w:rsid w:val="001D297F"/>
    <w:rsid w:val="001D2A1A"/>
    <w:rsid w:val="001D2CC7"/>
    <w:rsid w:val="001D3BCE"/>
    <w:rsid w:val="001D3D2D"/>
    <w:rsid w:val="001D42DD"/>
    <w:rsid w:val="001D43BE"/>
    <w:rsid w:val="001D47C4"/>
    <w:rsid w:val="001D48E8"/>
    <w:rsid w:val="001D4A74"/>
    <w:rsid w:val="001D5105"/>
    <w:rsid w:val="001D53A4"/>
    <w:rsid w:val="001D55A6"/>
    <w:rsid w:val="001D5F0D"/>
    <w:rsid w:val="001D6069"/>
    <w:rsid w:val="001D6780"/>
    <w:rsid w:val="001D71B3"/>
    <w:rsid w:val="001D72A6"/>
    <w:rsid w:val="001D7946"/>
    <w:rsid w:val="001D7D1C"/>
    <w:rsid w:val="001E0834"/>
    <w:rsid w:val="001E19F2"/>
    <w:rsid w:val="001E2B35"/>
    <w:rsid w:val="001E2D77"/>
    <w:rsid w:val="001E379C"/>
    <w:rsid w:val="001E3CD5"/>
    <w:rsid w:val="001E3DBB"/>
    <w:rsid w:val="001E3E8C"/>
    <w:rsid w:val="001E414C"/>
    <w:rsid w:val="001E42B4"/>
    <w:rsid w:val="001E4AC2"/>
    <w:rsid w:val="001E4C1A"/>
    <w:rsid w:val="001E512F"/>
    <w:rsid w:val="001E5976"/>
    <w:rsid w:val="001E5ACE"/>
    <w:rsid w:val="001E5C91"/>
    <w:rsid w:val="001E5E2A"/>
    <w:rsid w:val="001E6174"/>
    <w:rsid w:val="001E6329"/>
    <w:rsid w:val="001E656B"/>
    <w:rsid w:val="001E6720"/>
    <w:rsid w:val="001E696D"/>
    <w:rsid w:val="001E72E0"/>
    <w:rsid w:val="001E777E"/>
    <w:rsid w:val="001F04FF"/>
    <w:rsid w:val="001F1077"/>
    <w:rsid w:val="001F1112"/>
    <w:rsid w:val="001F1614"/>
    <w:rsid w:val="001F1618"/>
    <w:rsid w:val="001F1881"/>
    <w:rsid w:val="001F258F"/>
    <w:rsid w:val="001F2950"/>
    <w:rsid w:val="001F377C"/>
    <w:rsid w:val="001F3DB5"/>
    <w:rsid w:val="001F3FB5"/>
    <w:rsid w:val="001F4A32"/>
    <w:rsid w:val="001F4E94"/>
    <w:rsid w:val="001F54A0"/>
    <w:rsid w:val="001F564A"/>
    <w:rsid w:val="001F5F24"/>
    <w:rsid w:val="001F63AB"/>
    <w:rsid w:val="001F6D13"/>
    <w:rsid w:val="001F73E9"/>
    <w:rsid w:val="001F786E"/>
    <w:rsid w:val="00200325"/>
    <w:rsid w:val="002009F4"/>
    <w:rsid w:val="00200B58"/>
    <w:rsid w:val="00200CC9"/>
    <w:rsid w:val="00200E01"/>
    <w:rsid w:val="00200E7D"/>
    <w:rsid w:val="0020143A"/>
    <w:rsid w:val="002022EE"/>
    <w:rsid w:val="002028CB"/>
    <w:rsid w:val="00202963"/>
    <w:rsid w:val="00203255"/>
    <w:rsid w:val="002032C0"/>
    <w:rsid w:val="0020333C"/>
    <w:rsid w:val="002037EF"/>
    <w:rsid w:val="00205996"/>
    <w:rsid w:val="00205E61"/>
    <w:rsid w:val="0020624F"/>
    <w:rsid w:val="0020676D"/>
    <w:rsid w:val="00206C72"/>
    <w:rsid w:val="0020710B"/>
    <w:rsid w:val="00207995"/>
    <w:rsid w:val="00207AD4"/>
    <w:rsid w:val="00207BCD"/>
    <w:rsid w:val="00210E52"/>
    <w:rsid w:val="00210F37"/>
    <w:rsid w:val="002110C1"/>
    <w:rsid w:val="0021219D"/>
    <w:rsid w:val="00212CAB"/>
    <w:rsid w:val="00212F73"/>
    <w:rsid w:val="00213299"/>
    <w:rsid w:val="002138AB"/>
    <w:rsid w:val="00213FDA"/>
    <w:rsid w:val="0021462A"/>
    <w:rsid w:val="00214AFD"/>
    <w:rsid w:val="00214B7B"/>
    <w:rsid w:val="002155EA"/>
    <w:rsid w:val="00215D88"/>
    <w:rsid w:val="00216DA2"/>
    <w:rsid w:val="00216E8A"/>
    <w:rsid w:val="002200B5"/>
    <w:rsid w:val="002216F2"/>
    <w:rsid w:val="00222C67"/>
    <w:rsid w:val="00222F7E"/>
    <w:rsid w:val="00223285"/>
    <w:rsid w:val="00223AD8"/>
    <w:rsid w:val="00225132"/>
    <w:rsid w:val="00225797"/>
    <w:rsid w:val="002257A2"/>
    <w:rsid w:val="002257B2"/>
    <w:rsid w:val="002257E5"/>
    <w:rsid w:val="002257EC"/>
    <w:rsid w:val="00225E4A"/>
    <w:rsid w:val="002267C5"/>
    <w:rsid w:val="002267E3"/>
    <w:rsid w:val="00226B3A"/>
    <w:rsid w:val="002276FC"/>
    <w:rsid w:val="00227AA7"/>
    <w:rsid w:val="002306D3"/>
    <w:rsid w:val="00230E5C"/>
    <w:rsid w:val="00232928"/>
    <w:rsid w:val="00233031"/>
    <w:rsid w:val="0023372A"/>
    <w:rsid w:val="00233DFF"/>
    <w:rsid w:val="002341B3"/>
    <w:rsid w:val="002344D9"/>
    <w:rsid w:val="00234B25"/>
    <w:rsid w:val="00234D7F"/>
    <w:rsid w:val="0023505F"/>
    <w:rsid w:val="0023564C"/>
    <w:rsid w:val="0023596E"/>
    <w:rsid w:val="002359F6"/>
    <w:rsid w:val="00235AFC"/>
    <w:rsid w:val="00235C04"/>
    <w:rsid w:val="00236113"/>
    <w:rsid w:val="002361C9"/>
    <w:rsid w:val="00236563"/>
    <w:rsid w:val="0023799C"/>
    <w:rsid w:val="00237FD6"/>
    <w:rsid w:val="00240388"/>
    <w:rsid w:val="002408E9"/>
    <w:rsid w:val="00240CAD"/>
    <w:rsid w:val="002411AA"/>
    <w:rsid w:val="002414AD"/>
    <w:rsid w:val="002416A7"/>
    <w:rsid w:val="0024190D"/>
    <w:rsid w:val="0024201A"/>
    <w:rsid w:val="002420D3"/>
    <w:rsid w:val="0024225B"/>
    <w:rsid w:val="0024300C"/>
    <w:rsid w:val="00243012"/>
    <w:rsid w:val="002433C5"/>
    <w:rsid w:val="00243EDF"/>
    <w:rsid w:val="00243EE9"/>
    <w:rsid w:val="00244322"/>
    <w:rsid w:val="00244712"/>
    <w:rsid w:val="00244AF4"/>
    <w:rsid w:val="00244C28"/>
    <w:rsid w:val="00245AD5"/>
    <w:rsid w:val="00246147"/>
    <w:rsid w:val="00246A86"/>
    <w:rsid w:val="002501DA"/>
    <w:rsid w:val="0025095E"/>
    <w:rsid w:val="00250AE5"/>
    <w:rsid w:val="00251BB9"/>
    <w:rsid w:val="002521AD"/>
    <w:rsid w:val="00252608"/>
    <w:rsid w:val="0025265D"/>
    <w:rsid w:val="00254A38"/>
    <w:rsid w:val="00254CA5"/>
    <w:rsid w:val="00255929"/>
    <w:rsid w:val="00256E62"/>
    <w:rsid w:val="00256F22"/>
    <w:rsid w:val="002570CE"/>
    <w:rsid w:val="0026002C"/>
    <w:rsid w:val="00260337"/>
    <w:rsid w:val="00260E62"/>
    <w:rsid w:val="00260EA0"/>
    <w:rsid w:val="00261681"/>
    <w:rsid w:val="00261D02"/>
    <w:rsid w:val="002622B8"/>
    <w:rsid w:val="00262621"/>
    <w:rsid w:val="002626DB"/>
    <w:rsid w:val="00262D07"/>
    <w:rsid w:val="00263411"/>
    <w:rsid w:val="00263A16"/>
    <w:rsid w:val="00263AFB"/>
    <w:rsid w:val="00264EC6"/>
    <w:rsid w:val="002650C7"/>
    <w:rsid w:val="00265203"/>
    <w:rsid w:val="002665E4"/>
    <w:rsid w:val="0026688F"/>
    <w:rsid w:val="00266AF7"/>
    <w:rsid w:val="00270411"/>
    <w:rsid w:val="00270F7C"/>
    <w:rsid w:val="00272105"/>
    <w:rsid w:val="002730DE"/>
    <w:rsid w:val="00273438"/>
    <w:rsid w:val="0027365D"/>
    <w:rsid w:val="002746AA"/>
    <w:rsid w:val="00276577"/>
    <w:rsid w:val="0027663C"/>
    <w:rsid w:val="00276C7C"/>
    <w:rsid w:val="002774BE"/>
    <w:rsid w:val="002777F0"/>
    <w:rsid w:val="0027782D"/>
    <w:rsid w:val="002779A4"/>
    <w:rsid w:val="002816B9"/>
    <w:rsid w:val="00282614"/>
    <w:rsid w:val="0028281B"/>
    <w:rsid w:val="00283094"/>
    <w:rsid w:val="00283C74"/>
    <w:rsid w:val="0028572C"/>
    <w:rsid w:val="00285DAB"/>
    <w:rsid w:val="00285F06"/>
    <w:rsid w:val="00286489"/>
    <w:rsid w:val="00287367"/>
    <w:rsid w:val="00287E1F"/>
    <w:rsid w:val="00290ACE"/>
    <w:rsid w:val="00290EB7"/>
    <w:rsid w:val="00291585"/>
    <w:rsid w:val="00291AC1"/>
    <w:rsid w:val="00291BFA"/>
    <w:rsid w:val="00291CFD"/>
    <w:rsid w:val="00291D48"/>
    <w:rsid w:val="00292515"/>
    <w:rsid w:val="00292560"/>
    <w:rsid w:val="00292766"/>
    <w:rsid w:val="00292876"/>
    <w:rsid w:val="00292E08"/>
    <w:rsid w:val="0029406E"/>
    <w:rsid w:val="002941AE"/>
    <w:rsid w:val="0029421A"/>
    <w:rsid w:val="00294469"/>
    <w:rsid w:val="00294A3E"/>
    <w:rsid w:val="00295677"/>
    <w:rsid w:val="0029570B"/>
    <w:rsid w:val="002958D8"/>
    <w:rsid w:val="00295CB9"/>
    <w:rsid w:val="00296307"/>
    <w:rsid w:val="0029645B"/>
    <w:rsid w:val="002965BA"/>
    <w:rsid w:val="00296853"/>
    <w:rsid w:val="00296A19"/>
    <w:rsid w:val="00296D6A"/>
    <w:rsid w:val="00296EAF"/>
    <w:rsid w:val="002A00E6"/>
    <w:rsid w:val="002A113B"/>
    <w:rsid w:val="002A148E"/>
    <w:rsid w:val="002A1780"/>
    <w:rsid w:val="002A1C94"/>
    <w:rsid w:val="002A2103"/>
    <w:rsid w:val="002A2537"/>
    <w:rsid w:val="002A29ED"/>
    <w:rsid w:val="002A2BDB"/>
    <w:rsid w:val="002A2D02"/>
    <w:rsid w:val="002A3026"/>
    <w:rsid w:val="002A3AD4"/>
    <w:rsid w:val="002A3C70"/>
    <w:rsid w:val="002A3FC5"/>
    <w:rsid w:val="002A457F"/>
    <w:rsid w:val="002A5AED"/>
    <w:rsid w:val="002A64F9"/>
    <w:rsid w:val="002A6C64"/>
    <w:rsid w:val="002A6DBF"/>
    <w:rsid w:val="002A7224"/>
    <w:rsid w:val="002A77D2"/>
    <w:rsid w:val="002B0365"/>
    <w:rsid w:val="002B1368"/>
    <w:rsid w:val="002B14B3"/>
    <w:rsid w:val="002B16D6"/>
    <w:rsid w:val="002B172E"/>
    <w:rsid w:val="002B1C20"/>
    <w:rsid w:val="002B246E"/>
    <w:rsid w:val="002B2862"/>
    <w:rsid w:val="002B2B97"/>
    <w:rsid w:val="002B2D6A"/>
    <w:rsid w:val="002B2DBF"/>
    <w:rsid w:val="002B304A"/>
    <w:rsid w:val="002B3413"/>
    <w:rsid w:val="002B3D7B"/>
    <w:rsid w:val="002B4280"/>
    <w:rsid w:val="002B5DE4"/>
    <w:rsid w:val="002B639E"/>
    <w:rsid w:val="002C0A82"/>
    <w:rsid w:val="002C0F7B"/>
    <w:rsid w:val="002C144E"/>
    <w:rsid w:val="002C1F8C"/>
    <w:rsid w:val="002C27D3"/>
    <w:rsid w:val="002C2B62"/>
    <w:rsid w:val="002C2BCF"/>
    <w:rsid w:val="002C2C76"/>
    <w:rsid w:val="002C2D89"/>
    <w:rsid w:val="002C327F"/>
    <w:rsid w:val="002C39EC"/>
    <w:rsid w:val="002C4107"/>
    <w:rsid w:val="002C59B8"/>
    <w:rsid w:val="002C666C"/>
    <w:rsid w:val="002C6912"/>
    <w:rsid w:val="002C7824"/>
    <w:rsid w:val="002C793C"/>
    <w:rsid w:val="002C7A0B"/>
    <w:rsid w:val="002C7A39"/>
    <w:rsid w:val="002C7E16"/>
    <w:rsid w:val="002C7EA0"/>
    <w:rsid w:val="002D05D7"/>
    <w:rsid w:val="002D065F"/>
    <w:rsid w:val="002D433A"/>
    <w:rsid w:val="002D43CF"/>
    <w:rsid w:val="002D4DCF"/>
    <w:rsid w:val="002D5B90"/>
    <w:rsid w:val="002D5BE2"/>
    <w:rsid w:val="002D5F2B"/>
    <w:rsid w:val="002D60D8"/>
    <w:rsid w:val="002D6334"/>
    <w:rsid w:val="002D6953"/>
    <w:rsid w:val="002D6A44"/>
    <w:rsid w:val="002D7106"/>
    <w:rsid w:val="002E0591"/>
    <w:rsid w:val="002E09AB"/>
    <w:rsid w:val="002E0A77"/>
    <w:rsid w:val="002E0B4C"/>
    <w:rsid w:val="002E0F4B"/>
    <w:rsid w:val="002E23D5"/>
    <w:rsid w:val="002E27B3"/>
    <w:rsid w:val="002E3529"/>
    <w:rsid w:val="002E3B89"/>
    <w:rsid w:val="002E4E72"/>
    <w:rsid w:val="002E5006"/>
    <w:rsid w:val="002E6528"/>
    <w:rsid w:val="002E6CD3"/>
    <w:rsid w:val="002E6E8B"/>
    <w:rsid w:val="002E763A"/>
    <w:rsid w:val="002E7704"/>
    <w:rsid w:val="002E77EE"/>
    <w:rsid w:val="002F050E"/>
    <w:rsid w:val="002F0806"/>
    <w:rsid w:val="002F13F2"/>
    <w:rsid w:val="002F1ABB"/>
    <w:rsid w:val="002F1BC7"/>
    <w:rsid w:val="002F1C6A"/>
    <w:rsid w:val="002F27C9"/>
    <w:rsid w:val="002F2B33"/>
    <w:rsid w:val="002F3054"/>
    <w:rsid w:val="002F3197"/>
    <w:rsid w:val="002F32DA"/>
    <w:rsid w:val="002F356F"/>
    <w:rsid w:val="002F3795"/>
    <w:rsid w:val="002F3DC8"/>
    <w:rsid w:val="002F3E70"/>
    <w:rsid w:val="002F42D9"/>
    <w:rsid w:val="002F4DAE"/>
    <w:rsid w:val="002F5701"/>
    <w:rsid w:val="002F5842"/>
    <w:rsid w:val="002F5EC5"/>
    <w:rsid w:val="002F5F90"/>
    <w:rsid w:val="002F6266"/>
    <w:rsid w:val="002F62F6"/>
    <w:rsid w:val="002F650E"/>
    <w:rsid w:val="002F68ED"/>
    <w:rsid w:val="002F711E"/>
    <w:rsid w:val="002F7235"/>
    <w:rsid w:val="002F728C"/>
    <w:rsid w:val="002F7351"/>
    <w:rsid w:val="002F73A1"/>
    <w:rsid w:val="002F7549"/>
    <w:rsid w:val="002F7A18"/>
    <w:rsid w:val="002F7E98"/>
    <w:rsid w:val="0030047C"/>
    <w:rsid w:val="00300A4F"/>
    <w:rsid w:val="00300DB3"/>
    <w:rsid w:val="00300E90"/>
    <w:rsid w:val="00301D4D"/>
    <w:rsid w:val="00302FA8"/>
    <w:rsid w:val="0030333B"/>
    <w:rsid w:val="00303A9E"/>
    <w:rsid w:val="0030424F"/>
    <w:rsid w:val="003048B3"/>
    <w:rsid w:val="003048CF"/>
    <w:rsid w:val="003049E2"/>
    <w:rsid w:val="00304C8B"/>
    <w:rsid w:val="0030588C"/>
    <w:rsid w:val="00305AFE"/>
    <w:rsid w:val="00305D4F"/>
    <w:rsid w:val="00306F55"/>
    <w:rsid w:val="00307105"/>
    <w:rsid w:val="00307279"/>
    <w:rsid w:val="003113B1"/>
    <w:rsid w:val="00311B37"/>
    <w:rsid w:val="00312282"/>
    <w:rsid w:val="0031378A"/>
    <w:rsid w:val="00313A81"/>
    <w:rsid w:val="003141F5"/>
    <w:rsid w:val="0031428B"/>
    <w:rsid w:val="003146CE"/>
    <w:rsid w:val="00314C6D"/>
    <w:rsid w:val="00315241"/>
    <w:rsid w:val="003160EC"/>
    <w:rsid w:val="003160F9"/>
    <w:rsid w:val="0031693F"/>
    <w:rsid w:val="00316A7F"/>
    <w:rsid w:val="00316F54"/>
    <w:rsid w:val="00317088"/>
    <w:rsid w:val="00317247"/>
    <w:rsid w:val="00317645"/>
    <w:rsid w:val="0031766C"/>
    <w:rsid w:val="00317974"/>
    <w:rsid w:val="003204A7"/>
    <w:rsid w:val="0032086C"/>
    <w:rsid w:val="003212FD"/>
    <w:rsid w:val="0032132E"/>
    <w:rsid w:val="00322DA9"/>
    <w:rsid w:val="00323887"/>
    <w:rsid w:val="0032390C"/>
    <w:rsid w:val="00324CF7"/>
    <w:rsid w:val="00325419"/>
    <w:rsid w:val="00325633"/>
    <w:rsid w:val="00325CCF"/>
    <w:rsid w:val="00326150"/>
    <w:rsid w:val="00326FE8"/>
    <w:rsid w:val="003305F0"/>
    <w:rsid w:val="00330CC1"/>
    <w:rsid w:val="0033131D"/>
    <w:rsid w:val="00331BED"/>
    <w:rsid w:val="00332030"/>
    <w:rsid w:val="0033227F"/>
    <w:rsid w:val="003324E0"/>
    <w:rsid w:val="0033293D"/>
    <w:rsid w:val="00333007"/>
    <w:rsid w:val="00333325"/>
    <w:rsid w:val="00333FC4"/>
    <w:rsid w:val="00334040"/>
    <w:rsid w:val="003345D8"/>
    <w:rsid w:val="003346AF"/>
    <w:rsid w:val="003354B6"/>
    <w:rsid w:val="00336374"/>
    <w:rsid w:val="00337E5D"/>
    <w:rsid w:val="0034022C"/>
    <w:rsid w:val="003406FF"/>
    <w:rsid w:val="0034085F"/>
    <w:rsid w:val="003409A4"/>
    <w:rsid w:val="00340BC1"/>
    <w:rsid w:val="00340BF8"/>
    <w:rsid w:val="00341795"/>
    <w:rsid w:val="00341F5C"/>
    <w:rsid w:val="0034266D"/>
    <w:rsid w:val="00342B48"/>
    <w:rsid w:val="00344140"/>
    <w:rsid w:val="00344222"/>
    <w:rsid w:val="0034426D"/>
    <w:rsid w:val="003448F1"/>
    <w:rsid w:val="00344B1D"/>
    <w:rsid w:val="00344E55"/>
    <w:rsid w:val="00344F8B"/>
    <w:rsid w:val="0034534B"/>
    <w:rsid w:val="003453B4"/>
    <w:rsid w:val="00345E6C"/>
    <w:rsid w:val="00346601"/>
    <w:rsid w:val="00346781"/>
    <w:rsid w:val="00346A03"/>
    <w:rsid w:val="003475F0"/>
    <w:rsid w:val="003476E5"/>
    <w:rsid w:val="00347F12"/>
    <w:rsid w:val="00347FCF"/>
    <w:rsid w:val="00350476"/>
    <w:rsid w:val="00351F44"/>
    <w:rsid w:val="003520EA"/>
    <w:rsid w:val="003521AC"/>
    <w:rsid w:val="003527B2"/>
    <w:rsid w:val="00352AF4"/>
    <w:rsid w:val="00352DE1"/>
    <w:rsid w:val="0035388A"/>
    <w:rsid w:val="003538E9"/>
    <w:rsid w:val="00353D71"/>
    <w:rsid w:val="00353DCA"/>
    <w:rsid w:val="003551E4"/>
    <w:rsid w:val="003555A7"/>
    <w:rsid w:val="00355E42"/>
    <w:rsid w:val="00356B44"/>
    <w:rsid w:val="00357A01"/>
    <w:rsid w:val="00357F8D"/>
    <w:rsid w:val="003600C2"/>
    <w:rsid w:val="00360A59"/>
    <w:rsid w:val="00361322"/>
    <w:rsid w:val="0036243C"/>
    <w:rsid w:val="0036292B"/>
    <w:rsid w:val="003631E1"/>
    <w:rsid w:val="00363999"/>
    <w:rsid w:val="00363D82"/>
    <w:rsid w:val="0036435A"/>
    <w:rsid w:val="00364C4C"/>
    <w:rsid w:val="0036534D"/>
    <w:rsid w:val="00367AAD"/>
    <w:rsid w:val="0037050B"/>
    <w:rsid w:val="0037187D"/>
    <w:rsid w:val="003721D4"/>
    <w:rsid w:val="00372810"/>
    <w:rsid w:val="00372D06"/>
    <w:rsid w:val="003735F2"/>
    <w:rsid w:val="0037382A"/>
    <w:rsid w:val="0037473E"/>
    <w:rsid w:val="00374E0D"/>
    <w:rsid w:val="00375A69"/>
    <w:rsid w:val="00375EC7"/>
    <w:rsid w:val="00376565"/>
    <w:rsid w:val="0037683F"/>
    <w:rsid w:val="00376AC7"/>
    <w:rsid w:val="00377217"/>
    <w:rsid w:val="003775C6"/>
    <w:rsid w:val="00377962"/>
    <w:rsid w:val="00377C6A"/>
    <w:rsid w:val="00380055"/>
    <w:rsid w:val="003802F6"/>
    <w:rsid w:val="0038060D"/>
    <w:rsid w:val="003807BD"/>
    <w:rsid w:val="00380AB2"/>
    <w:rsid w:val="00380B21"/>
    <w:rsid w:val="00381C12"/>
    <w:rsid w:val="00381FE3"/>
    <w:rsid w:val="00383FC2"/>
    <w:rsid w:val="00384192"/>
    <w:rsid w:val="00384449"/>
    <w:rsid w:val="003850C1"/>
    <w:rsid w:val="003852C8"/>
    <w:rsid w:val="00385441"/>
    <w:rsid w:val="00385B79"/>
    <w:rsid w:val="00385F4D"/>
    <w:rsid w:val="00386090"/>
    <w:rsid w:val="003861CE"/>
    <w:rsid w:val="00386A4D"/>
    <w:rsid w:val="00387191"/>
    <w:rsid w:val="0039079B"/>
    <w:rsid w:val="00391182"/>
    <w:rsid w:val="0039167E"/>
    <w:rsid w:val="003916E4"/>
    <w:rsid w:val="00391ADF"/>
    <w:rsid w:val="00392187"/>
    <w:rsid w:val="00392F71"/>
    <w:rsid w:val="00393728"/>
    <w:rsid w:val="00393B8B"/>
    <w:rsid w:val="00393E0B"/>
    <w:rsid w:val="00393E7D"/>
    <w:rsid w:val="00394484"/>
    <w:rsid w:val="00394499"/>
    <w:rsid w:val="00394691"/>
    <w:rsid w:val="00394C30"/>
    <w:rsid w:val="003953D6"/>
    <w:rsid w:val="00395965"/>
    <w:rsid w:val="00395DA4"/>
    <w:rsid w:val="0039603E"/>
    <w:rsid w:val="00396081"/>
    <w:rsid w:val="0039626B"/>
    <w:rsid w:val="00396672"/>
    <w:rsid w:val="00396C74"/>
    <w:rsid w:val="0039728D"/>
    <w:rsid w:val="00397823"/>
    <w:rsid w:val="003A036D"/>
    <w:rsid w:val="003A06EE"/>
    <w:rsid w:val="003A1899"/>
    <w:rsid w:val="003A19B5"/>
    <w:rsid w:val="003A222D"/>
    <w:rsid w:val="003A248B"/>
    <w:rsid w:val="003A2F7C"/>
    <w:rsid w:val="003A3193"/>
    <w:rsid w:val="003A33F1"/>
    <w:rsid w:val="003A37C8"/>
    <w:rsid w:val="003A3EE7"/>
    <w:rsid w:val="003A51EB"/>
    <w:rsid w:val="003A5609"/>
    <w:rsid w:val="003A63B4"/>
    <w:rsid w:val="003A666D"/>
    <w:rsid w:val="003A6C2C"/>
    <w:rsid w:val="003A77E3"/>
    <w:rsid w:val="003B0BCE"/>
    <w:rsid w:val="003B0EA9"/>
    <w:rsid w:val="003B1067"/>
    <w:rsid w:val="003B1706"/>
    <w:rsid w:val="003B17D0"/>
    <w:rsid w:val="003B3379"/>
    <w:rsid w:val="003B3577"/>
    <w:rsid w:val="003B3993"/>
    <w:rsid w:val="003B3EC5"/>
    <w:rsid w:val="003B42FD"/>
    <w:rsid w:val="003B454D"/>
    <w:rsid w:val="003B4AFF"/>
    <w:rsid w:val="003B4C56"/>
    <w:rsid w:val="003B4E2D"/>
    <w:rsid w:val="003B4E9C"/>
    <w:rsid w:val="003B5C21"/>
    <w:rsid w:val="003B600A"/>
    <w:rsid w:val="003B6B3D"/>
    <w:rsid w:val="003B7210"/>
    <w:rsid w:val="003B7966"/>
    <w:rsid w:val="003B7AE4"/>
    <w:rsid w:val="003C281E"/>
    <w:rsid w:val="003C2F5E"/>
    <w:rsid w:val="003C402A"/>
    <w:rsid w:val="003C4288"/>
    <w:rsid w:val="003C4FA6"/>
    <w:rsid w:val="003C524C"/>
    <w:rsid w:val="003C54E9"/>
    <w:rsid w:val="003C5E95"/>
    <w:rsid w:val="003C5F22"/>
    <w:rsid w:val="003C6227"/>
    <w:rsid w:val="003C6F3E"/>
    <w:rsid w:val="003C77B5"/>
    <w:rsid w:val="003C7A00"/>
    <w:rsid w:val="003C7A06"/>
    <w:rsid w:val="003C7FC6"/>
    <w:rsid w:val="003D00C3"/>
    <w:rsid w:val="003D0AA5"/>
    <w:rsid w:val="003D0F59"/>
    <w:rsid w:val="003D1053"/>
    <w:rsid w:val="003D16C5"/>
    <w:rsid w:val="003D29E8"/>
    <w:rsid w:val="003D2A28"/>
    <w:rsid w:val="003D2AF7"/>
    <w:rsid w:val="003D2B59"/>
    <w:rsid w:val="003D3A03"/>
    <w:rsid w:val="003D3DF2"/>
    <w:rsid w:val="003D4440"/>
    <w:rsid w:val="003D4E17"/>
    <w:rsid w:val="003D53C2"/>
    <w:rsid w:val="003D53CD"/>
    <w:rsid w:val="003D5A6D"/>
    <w:rsid w:val="003D6008"/>
    <w:rsid w:val="003D63A8"/>
    <w:rsid w:val="003D6DE2"/>
    <w:rsid w:val="003D6FC8"/>
    <w:rsid w:val="003D74C2"/>
    <w:rsid w:val="003D7FF2"/>
    <w:rsid w:val="003E03D6"/>
    <w:rsid w:val="003E141F"/>
    <w:rsid w:val="003E1771"/>
    <w:rsid w:val="003E1E8C"/>
    <w:rsid w:val="003E1ED2"/>
    <w:rsid w:val="003E2BD4"/>
    <w:rsid w:val="003E2C40"/>
    <w:rsid w:val="003E2CE3"/>
    <w:rsid w:val="003E2D11"/>
    <w:rsid w:val="003E3026"/>
    <w:rsid w:val="003E39AD"/>
    <w:rsid w:val="003E3D99"/>
    <w:rsid w:val="003E41E8"/>
    <w:rsid w:val="003E54B3"/>
    <w:rsid w:val="003E6378"/>
    <w:rsid w:val="003E64EA"/>
    <w:rsid w:val="003E653D"/>
    <w:rsid w:val="003E6B00"/>
    <w:rsid w:val="003E73B0"/>
    <w:rsid w:val="003E7443"/>
    <w:rsid w:val="003F037B"/>
    <w:rsid w:val="003F0717"/>
    <w:rsid w:val="003F1601"/>
    <w:rsid w:val="003F200B"/>
    <w:rsid w:val="003F2413"/>
    <w:rsid w:val="003F2B3F"/>
    <w:rsid w:val="003F3160"/>
    <w:rsid w:val="003F321A"/>
    <w:rsid w:val="003F3A14"/>
    <w:rsid w:val="003F46CA"/>
    <w:rsid w:val="003F4922"/>
    <w:rsid w:val="003F4B47"/>
    <w:rsid w:val="003F4E32"/>
    <w:rsid w:val="003F5C3B"/>
    <w:rsid w:val="003F60FA"/>
    <w:rsid w:val="003F65B3"/>
    <w:rsid w:val="003F6733"/>
    <w:rsid w:val="003F7775"/>
    <w:rsid w:val="004005AC"/>
    <w:rsid w:val="00400B65"/>
    <w:rsid w:val="00400E7E"/>
    <w:rsid w:val="004012FD"/>
    <w:rsid w:val="00401557"/>
    <w:rsid w:val="004024E2"/>
    <w:rsid w:val="004035F1"/>
    <w:rsid w:val="00403866"/>
    <w:rsid w:val="004038B5"/>
    <w:rsid w:val="004041D5"/>
    <w:rsid w:val="0040459F"/>
    <w:rsid w:val="004045E8"/>
    <w:rsid w:val="00406650"/>
    <w:rsid w:val="00406C07"/>
    <w:rsid w:val="004073A4"/>
    <w:rsid w:val="004073BD"/>
    <w:rsid w:val="004076EE"/>
    <w:rsid w:val="00407C32"/>
    <w:rsid w:val="00410564"/>
    <w:rsid w:val="00410796"/>
    <w:rsid w:val="004110A8"/>
    <w:rsid w:val="00412245"/>
    <w:rsid w:val="004126E4"/>
    <w:rsid w:val="004135BF"/>
    <w:rsid w:val="004142DD"/>
    <w:rsid w:val="00414A5D"/>
    <w:rsid w:val="00414F30"/>
    <w:rsid w:val="00415F46"/>
    <w:rsid w:val="004161BC"/>
    <w:rsid w:val="00416AF5"/>
    <w:rsid w:val="00417720"/>
    <w:rsid w:val="0042053E"/>
    <w:rsid w:val="00421459"/>
    <w:rsid w:val="00421523"/>
    <w:rsid w:val="004217C7"/>
    <w:rsid w:val="004219AA"/>
    <w:rsid w:val="00421A28"/>
    <w:rsid w:val="00421C48"/>
    <w:rsid w:val="00423B6F"/>
    <w:rsid w:val="00424313"/>
    <w:rsid w:val="00424C41"/>
    <w:rsid w:val="00425B88"/>
    <w:rsid w:val="00425F1B"/>
    <w:rsid w:val="004261E2"/>
    <w:rsid w:val="0042636F"/>
    <w:rsid w:val="00427BE5"/>
    <w:rsid w:val="00430817"/>
    <w:rsid w:val="00430D7B"/>
    <w:rsid w:val="00431354"/>
    <w:rsid w:val="00432595"/>
    <w:rsid w:val="00432792"/>
    <w:rsid w:val="00433022"/>
    <w:rsid w:val="004338AD"/>
    <w:rsid w:val="004339A0"/>
    <w:rsid w:val="004347D1"/>
    <w:rsid w:val="004347FD"/>
    <w:rsid w:val="00434CBE"/>
    <w:rsid w:val="004355B6"/>
    <w:rsid w:val="0043598E"/>
    <w:rsid w:val="00435B80"/>
    <w:rsid w:val="00436567"/>
    <w:rsid w:val="0043681D"/>
    <w:rsid w:val="00436EAE"/>
    <w:rsid w:val="00437090"/>
    <w:rsid w:val="00441109"/>
    <w:rsid w:val="00441601"/>
    <w:rsid w:val="004417D1"/>
    <w:rsid w:val="00441E30"/>
    <w:rsid w:val="00443D3F"/>
    <w:rsid w:val="00443F1D"/>
    <w:rsid w:val="004441AF"/>
    <w:rsid w:val="004447B5"/>
    <w:rsid w:val="00444E83"/>
    <w:rsid w:val="0044540C"/>
    <w:rsid w:val="0044587B"/>
    <w:rsid w:val="004459B7"/>
    <w:rsid w:val="00445C1B"/>
    <w:rsid w:val="00445C42"/>
    <w:rsid w:val="004465D3"/>
    <w:rsid w:val="00447BD3"/>
    <w:rsid w:val="00450E48"/>
    <w:rsid w:val="00450FE9"/>
    <w:rsid w:val="00452356"/>
    <w:rsid w:val="00452C11"/>
    <w:rsid w:val="00453FFF"/>
    <w:rsid w:val="00454B02"/>
    <w:rsid w:val="00455410"/>
    <w:rsid w:val="0045549F"/>
    <w:rsid w:val="00455E2C"/>
    <w:rsid w:val="0045630A"/>
    <w:rsid w:val="00456DFE"/>
    <w:rsid w:val="00457577"/>
    <w:rsid w:val="0045780E"/>
    <w:rsid w:val="00457928"/>
    <w:rsid w:val="00457DF6"/>
    <w:rsid w:val="004600B4"/>
    <w:rsid w:val="00460E9B"/>
    <w:rsid w:val="00461991"/>
    <w:rsid w:val="00461BFA"/>
    <w:rsid w:val="0046272D"/>
    <w:rsid w:val="004628EB"/>
    <w:rsid w:val="004633C5"/>
    <w:rsid w:val="00463466"/>
    <w:rsid w:val="0046354F"/>
    <w:rsid w:val="00463D24"/>
    <w:rsid w:val="00463D37"/>
    <w:rsid w:val="0046411F"/>
    <w:rsid w:val="004642DD"/>
    <w:rsid w:val="0046498B"/>
    <w:rsid w:val="00464EA1"/>
    <w:rsid w:val="00465075"/>
    <w:rsid w:val="00465737"/>
    <w:rsid w:val="00465A8B"/>
    <w:rsid w:val="004664A6"/>
    <w:rsid w:val="00466A3B"/>
    <w:rsid w:val="00466FB6"/>
    <w:rsid w:val="00467A90"/>
    <w:rsid w:val="00467E8D"/>
    <w:rsid w:val="00470860"/>
    <w:rsid w:val="00470D98"/>
    <w:rsid w:val="00471F62"/>
    <w:rsid w:val="00472276"/>
    <w:rsid w:val="00472406"/>
    <w:rsid w:val="00472AF0"/>
    <w:rsid w:val="00473D04"/>
    <w:rsid w:val="00474278"/>
    <w:rsid w:val="004745D0"/>
    <w:rsid w:val="00474880"/>
    <w:rsid w:val="00474EF9"/>
    <w:rsid w:val="004751B1"/>
    <w:rsid w:val="0047581B"/>
    <w:rsid w:val="00475D0C"/>
    <w:rsid w:val="00475FC8"/>
    <w:rsid w:val="004760F4"/>
    <w:rsid w:val="00476B45"/>
    <w:rsid w:val="00477A1E"/>
    <w:rsid w:val="004800E9"/>
    <w:rsid w:val="00480103"/>
    <w:rsid w:val="00480A22"/>
    <w:rsid w:val="00481367"/>
    <w:rsid w:val="004816B3"/>
    <w:rsid w:val="00481EB5"/>
    <w:rsid w:val="004824BB"/>
    <w:rsid w:val="00482B60"/>
    <w:rsid w:val="00482D85"/>
    <w:rsid w:val="004831EB"/>
    <w:rsid w:val="004833FA"/>
    <w:rsid w:val="004835E4"/>
    <w:rsid w:val="00483634"/>
    <w:rsid w:val="0048393D"/>
    <w:rsid w:val="004840C1"/>
    <w:rsid w:val="00484BC5"/>
    <w:rsid w:val="00484E3D"/>
    <w:rsid w:val="00485408"/>
    <w:rsid w:val="004854CA"/>
    <w:rsid w:val="00485634"/>
    <w:rsid w:val="0048563C"/>
    <w:rsid w:val="00485A91"/>
    <w:rsid w:val="00485D7E"/>
    <w:rsid w:val="00486B35"/>
    <w:rsid w:val="00487174"/>
    <w:rsid w:val="004873DD"/>
    <w:rsid w:val="0048794B"/>
    <w:rsid w:val="00487B21"/>
    <w:rsid w:val="00487CC9"/>
    <w:rsid w:val="00490143"/>
    <w:rsid w:val="00490F4F"/>
    <w:rsid w:val="0049124A"/>
    <w:rsid w:val="00491BDB"/>
    <w:rsid w:val="00491C0E"/>
    <w:rsid w:val="0049274D"/>
    <w:rsid w:val="00492C32"/>
    <w:rsid w:val="004937A6"/>
    <w:rsid w:val="0049396B"/>
    <w:rsid w:val="00493B01"/>
    <w:rsid w:val="00493E0A"/>
    <w:rsid w:val="00494180"/>
    <w:rsid w:val="00494C83"/>
    <w:rsid w:val="004957F5"/>
    <w:rsid w:val="004960E3"/>
    <w:rsid w:val="00496584"/>
    <w:rsid w:val="004965BA"/>
    <w:rsid w:val="00496DF1"/>
    <w:rsid w:val="004974E4"/>
    <w:rsid w:val="004A1593"/>
    <w:rsid w:val="004A21F9"/>
    <w:rsid w:val="004A2788"/>
    <w:rsid w:val="004A2ECE"/>
    <w:rsid w:val="004A3380"/>
    <w:rsid w:val="004A38D2"/>
    <w:rsid w:val="004A3DBA"/>
    <w:rsid w:val="004A3EA2"/>
    <w:rsid w:val="004A40EA"/>
    <w:rsid w:val="004A4193"/>
    <w:rsid w:val="004A451C"/>
    <w:rsid w:val="004A468A"/>
    <w:rsid w:val="004A58AC"/>
    <w:rsid w:val="004A5A54"/>
    <w:rsid w:val="004A5B64"/>
    <w:rsid w:val="004A6147"/>
    <w:rsid w:val="004A7118"/>
    <w:rsid w:val="004A7701"/>
    <w:rsid w:val="004A7891"/>
    <w:rsid w:val="004A7AA0"/>
    <w:rsid w:val="004A7CC2"/>
    <w:rsid w:val="004B08C3"/>
    <w:rsid w:val="004B0A55"/>
    <w:rsid w:val="004B0A88"/>
    <w:rsid w:val="004B0D9E"/>
    <w:rsid w:val="004B27EC"/>
    <w:rsid w:val="004B297A"/>
    <w:rsid w:val="004B2BF5"/>
    <w:rsid w:val="004B32CA"/>
    <w:rsid w:val="004B3826"/>
    <w:rsid w:val="004B4034"/>
    <w:rsid w:val="004B46DC"/>
    <w:rsid w:val="004B531F"/>
    <w:rsid w:val="004B55FD"/>
    <w:rsid w:val="004B5B12"/>
    <w:rsid w:val="004B5B50"/>
    <w:rsid w:val="004B5D43"/>
    <w:rsid w:val="004B617B"/>
    <w:rsid w:val="004B620A"/>
    <w:rsid w:val="004B7370"/>
    <w:rsid w:val="004B769F"/>
    <w:rsid w:val="004B7D2C"/>
    <w:rsid w:val="004B7D35"/>
    <w:rsid w:val="004B7E0D"/>
    <w:rsid w:val="004C05AA"/>
    <w:rsid w:val="004C0821"/>
    <w:rsid w:val="004C0BB1"/>
    <w:rsid w:val="004C0CD6"/>
    <w:rsid w:val="004C0F99"/>
    <w:rsid w:val="004C1387"/>
    <w:rsid w:val="004C1481"/>
    <w:rsid w:val="004C17FA"/>
    <w:rsid w:val="004C1B64"/>
    <w:rsid w:val="004C1BC3"/>
    <w:rsid w:val="004C204B"/>
    <w:rsid w:val="004C2F35"/>
    <w:rsid w:val="004C3702"/>
    <w:rsid w:val="004C3711"/>
    <w:rsid w:val="004C3779"/>
    <w:rsid w:val="004C51F4"/>
    <w:rsid w:val="004C592B"/>
    <w:rsid w:val="004C5998"/>
    <w:rsid w:val="004C60DD"/>
    <w:rsid w:val="004C64D6"/>
    <w:rsid w:val="004C6941"/>
    <w:rsid w:val="004C6A96"/>
    <w:rsid w:val="004C766A"/>
    <w:rsid w:val="004C7E67"/>
    <w:rsid w:val="004D06DA"/>
    <w:rsid w:val="004D0AA6"/>
    <w:rsid w:val="004D0F16"/>
    <w:rsid w:val="004D1345"/>
    <w:rsid w:val="004D164D"/>
    <w:rsid w:val="004D20AC"/>
    <w:rsid w:val="004D2C32"/>
    <w:rsid w:val="004D2C85"/>
    <w:rsid w:val="004D3C48"/>
    <w:rsid w:val="004D4727"/>
    <w:rsid w:val="004D4DAE"/>
    <w:rsid w:val="004D5796"/>
    <w:rsid w:val="004D5ADC"/>
    <w:rsid w:val="004D5EF4"/>
    <w:rsid w:val="004D6D29"/>
    <w:rsid w:val="004D7D97"/>
    <w:rsid w:val="004E0D39"/>
    <w:rsid w:val="004E15BA"/>
    <w:rsid w:val="004E1DBA"/>
    <w:rsid w:val="004E2209"/>
    <w:rsid w:val="004E24F5"/>
    <w:rsid w:val="004E259C"/>
    <w:rsid w:val="004E293E"/>
    <w:rsid w:val="004E2B5A"/>
    <w:rsid w:val="004E3B92"/>
    <w:rsid w:val="004E4104"/>
    <w:rsid w:val="004E47ED"/>
    <w:rsid w:val="004E5E52"/>
    <w:rsid w:val="004E65FD"/>
    <w:rsid w:val="004E6719"/>
    <w:rsid w:val="004E69D7"/>
    <w:rsid w:val="004E760A"/>
    <w:rsid w:val="004E76D4"/>
    <w:rsid w:val="004E7C10"/>
    <w:rsid w:val="004E7D83"/>
    <w:rsid w:val="004F0984"/>
    <w:rsid w:val="004F0E06"/>
    <w:rsid w:val="004F0FE8"/>
    <w:rsid w:val="004F17D4"/>
    <w:rsid w:val="004F1DA5"/>
    <w:rsid w:val="004F23D4"/>
    <w:rsid w:val="004F2E4D"/>
    <w:rsid w:val="004F36F7"/>
    <w:rsid w:val="004F4412"/>
    <w:rsid w:val="004F48BA"/>
    <w:rsid w:val="004F585D"/>
    <w:rsid w:val="004F6438"/>
    <w:rsid w:val="004F6498"/>
    <w:rsid w:val="004F6A26"/>
    <w:rsid w:val="004F6F3A"/>
    <w:rsid w:val="004F74E1"/>
    <w:rsid w:val="0050069F"/>
    <w:rsid w:val="00500A84"/>
    <w:rsid w:val="005012F5"/>
    <w:rsid w:val="00501585"/>
    <w:rsid w:val="00501652"/>
    <w:rsid w:val="00501812"/>
    <w:rsid w:val="00501B5C"/>
    <w:rsid w:val="005023A6"/>
    <w:rsid w:val="0050245F"/>
    <w:rsid w:val="00502D41"/>
    <w:rsid w:val="00503537"/>
    <w:rsid w:val="0050360B"/>
    <w:rsid w:val="005036FA"/>
    <w:rsid w:val="00503741"/>
    <w:rsid w:val="00503E1A"/>
    <w:rsid w:val="005044A2"/>
    <w:rsid w:val="0050467B"/>
    <w:rsid w:val="00505F3A"/>
    <w:rsid w:val="00506187"/>
    <w:rsid w:val="00506690"/>
    <w:rsid w:val="00506761"/>
    <w:rsid w:val="005069CB"/>
    <w:rsid w:val="00510013"/>
    <w:rsid w:val="00510217"/>
    <w:rsid w:val="00510B62"/>
    <w:rsid w:val="00510B8D"/>
    <w:rsid w:val="00510BD5"/>
    <w:rsid w:val="0051139D"/>
    <w:rsid w:val="0051186E"/>
    <w:rsid w:val="00511A5A"/>
    <w:rsid w:val="00511A6D"/>
    <w:rsid w:val="00511E32"/>
    <w:rsid w:val="00511EAD"/>
    <w:rsid w:val="00513DE2"/>
    <w:rsid w:val="00514398"/>
    <w:rsid w:val="005143C7"/>
    <w:rsid w:val="005144A0"/>
    <w:rsid w:val="0051489D"/>
    <w:rsid w:val="00514E88"/>
    <w:rsid w:val="0051526E"/>
    <w:rsid w:val="00515885"/>
    <w:rsid w:val="00515A7D"/>
    <w:rsid w:val="00515D99"/>
    <w:rsid w:val="00516311"/>
    <w:rsid w:val="00516ECF"/>
    <w:rsid w:val="0051716E"/>
    <w:rsid w:val="005172FF"/>
    <w:rsid w:val="00520777"/>
    <w:rsid w:val="00520809"/>
    <w:rsid w:val="005209FD"/>
    <w:rsid w:val="00520EAE"/>
    <w:rsid w:val="005214BD"/>
    <w:rsid w:val="005217BA"/>
    <w:rsid w:val="0052184C"/>
    <w:rsid w:val="00521D1D"/>
    <w:rsid w:val="0052225E"/>
    <w:rsid w:val="0052254A"/>
    <w:rsid w:val="00522D0E"/>
    <w:rsid w:val="005235C3"/>
    <w:rsid w:val="00523B51"/>
    <w:rsid w:val="00524D23"/>
    <w:rsid w:val="00525991"/>
    <w:rsid w:val="00525C8D"/>
    <w:rsid w:val="00525C91"/>
    <w:rsid w:val="00526541"/>
    <w:rsid w:val="005265B1"/>
    <w:rsid w:val="00526664"/>
    <w:rsid w:val="00526C37"/>
    <w:rsid w:val="005275C1"/>
    <w:rsid w:val="00527637"/>
    <w:rsid w:val="0052793A"/>
    <w:rsid w:val="00527F7C"/>
    <w:rsid w:val="00530281"/>
    <w:rsid w:val="005308A7"/>
    <w:rsid w:val="00530A69"/>
    <w:rsid w:val="00530BEE"/>
    <w:rsid w:val="00530CBB"/>
    <w:rsid w:val="00531028"/>
    <w:rsid w:val="005314ED"/>
    <w:rsid w:val="00531535"/>
    <w:rsid w:val="005315CE"/>
    <w:rsid w:val="00531AE2"/>
    <w:rsid w:val="00531DE0"/>
    <w:rsid w:val="00531E2A"/>
    <w:rsid w:val="0053211A"/>
    <w:rsid w:val="0053224A"/>
    <w:rsid w:val="00532CCB"/>
    <w:rsid w:val="00532E9D"/>
    <w:rsid w:val="00533361"/>
    <w:rsid w:val="00533E8B"/>
    <w:rsid w:val="005341E2"/>
    <w:rsid w:val="005346E2"/>
    <w:rsid w:val="005356D8"/>
    <w:rsid w:val="00535CC7"/>
    <w:rsid w:val="00535EAE"/>
    <w:rsid w:val="00535FBE"/>
    <w:rsid w:val="00536141"/>
    <w:rsid w:val="005364A7"/>
    <w:rsid w:val="005366B3"/>
    <w:rsid w:val="00536B17"/>
    <w:rsid w:val="0053737A"/>
    <w:rsid w:val="00537A6A"/>
    <w:rsid w:val="00540D24"/>
    <w:rsid w:val="0054181C"/>
    <w:rsid w:val="00541A60"/>
    <w:rsid w:val="005423E7"/>
    <w:rsid w:val="005431A6"/>
    <w:rsid w:val="00543613"/>
    <w:rsid w:val="00544100"/>
    <w:rsid w:val="00544B36"/>
    <w:rsid w:val="00544DC3"/>
    <w:rsid w:val="00545735"/>
    <w:rsid w:val="00545D3B"/>
    <w:rsid w:val="00546440"/>
    <w:rsid w:val="00546765"/>
    <w:rsid w:val="00547429"/>
    <w:rsid w:val="0054760C"/>
    <w:rsid w:val="00547647"/>
    <w:rsid w:val="00547A90"/>
    <w:rsid w:val="00550E17"/>
    <w:rsid w:val="00550EB8"/>
    <w:rsid w:val="0055180F"/>
    <w:rsid w:val="0055199D"/>
    <w:rsid w:val="00551B44"/>
    <w:rsid w:val="005521AD"/>
    <w:rsid w:val="00552224"/>
    <w:rsid w:val="00552314"/>
    <w:rsid w:val="00552B9F"/>
    <w:rsid w:val="00553433"/>
    <w:rsid w:val="0055403E"/>
    <w:rsid w:val="005544F5"/>
    <w:rsid w:val="005545AE"/>
    <w:rsid w:val="005547CD"/>
    <w:rsid w:val="00554B30"/>
    <w:rsid w:val="00554D07"/>
    <w:rsid w:val="0055506E"/>
    <w:rsid w:val="0055598A"/>
    <w:rsid w:val="005562E3"/>
    <w:rsid w:val="0055657B"/>
    <w:rsid w:val="005613AE"/>
    <w:rsid w:val="00561704"/>
    <w:rsid w:val="00561B62"/>
    <w:rsid w:val="005621B7"/>
    <w:rsid w:val="005621EE"/>
    <w:rsid w:val="0056250F"/>
    <w:rsid w:val="00562872"/>
    <w:rsid w:val="00562A86"/>
    <w:rsid w:val="00562AFF"/>
    <w:rsid w:val="00562B52"/>
    <w:rsid w:val="00562DBF"/>
    <w:rsid w:val="00563003"/>
    <w:rsid w:val="00563793"/>
    <w:rsid w:val="00563B70"/>
    <w:rsid w:val="00564EBC"/>
    <w:rsid w:val="00565012"/>
    <w:rsid w:val="005650A3"/>
    <w:rsid w:val="005652E6"/>
    <w:rsid w:val="00565320"/>
    <w:rsid w:val="00565CB4"/>
    <w:rsid w:val="00565E31"/>
    <w:rsid w:val="00565FB1"/>
    <w:rsid w:val="00566A28"/>
    <w:rsid w:val="00566A58"/>
    <w:rsid w:val="00570797"/>
    <w:rsid w:val="005710BD"/>
    <w:rsid w:val="00571121"/>
    <w:rsid w:val="00571938"/>
    <w:rsid w:val="0057203C"/>
    <w:rsid w:val="0057306B"/>
    <w:rsid w:val="0057328B"/>
    <w:rsid w:val="005733B3"/>
    <w:rsid w:val="005735BC"/>
    <w:rsid w:val="00574A95"/>
    <w:rsid w:val="00574FA9"/>
    <w:rsid w:val="0057626B"/>
    <w:rsid w:val="0057679C"/>
    <w:rsid w:val="00576DFA"/>
    <w:rsid w:val="005775D6"/>
    <w:rsid w:val="00577858"/>
    <w:rsid w:val="0058092B"/>
    <w:rsid w:val="0058107D"/>
    <w:rsid w:val="005810BD"/>
    <w:rsid w:val="005823C1"/>
    <w:rsid w:val="00582861"/>
    <w:rsid w:val="00582DE6"/>
    <w:rsid w:val="005836B9"/>
    <w:rsid w:val="00583896"/>
    <w:rsid w:val="005844AB"/>
    <w:rsid w:val="00584B57"/>
    <w:rsid w:val="00585C84"/>
    <w:rsid w:val="00586107"/>
    <w:rsid w:val="005867B2"/>
    <w:rsid w:val="00586FE0"/>
    <w:rsid w:val="00587378"/>
    <w:rsid w:val="00587A5E"/>
    <w:rsid w:val="0059010B"/>
    <w:rsid w:val="0059013D"/>
    <w:rsid w:val="00590900"/>
    <w:rsid w:val="00590FC4"/>
    <w:rsid w:val="005914D8"/>
    <w:rsid w:val="00592136"/>
    <w:rsid w:val="005924A8"/>
    <w:rsid w:val="00592685"/>
    <w:rsid w:val="0059278E"/>
    <w:rsid w:val="00592A5A"/>
    <w:rsid w:val="0059340E"/>
    <w:rsid w:val="0059366A"/>
    <w:rsid w:val="005945A7"/>
    <w:rsid w:val="0059568F"/>
    <w:rsid w:val="005966BD"/>
    <w:rsid w:val="005A0155"/>
    <w:rsid w:val="005A0AB7"/>
    <w:rsid w:val="005A1385"/>
    <w:rsid w:val="005A148C"/>
    <w:rsid w:val="005A2090"/>
    <w:rsid w:val="005A29F9"/>
    <w:rsid w:val="005A3213"/>
    <w:rsid w:val="005A41EF"/>
    <w:rsid w:val="005A4952"/>
    <w:rsid w:val="005A4D2A"/>
    <w:rsid w:val="005A4E81"/>
    <w:rsid w:val="005A5216"/>
    <w:rsid w:val="005A64D3"/>
    <w:rsid w:val="005A6902"/>
    <w:rsid w:val="005A6D25"/>
    <w:rsid w:val="005A704A"/>
    <w:rsid w:val="005A7437"/>
    <w:rsid w:val="005A7C9C"/>
    <w:rsid w:val="005A7F43"/>
    <w:rsid w:val="005B0653"/>
    <w:rsid w:val="005B0819"/>
    <w:rsid w:val="005B108E"/>
    <w:rsid w:val="005B11F2"/>
    <w:rsid w:val="005B1AFD"/>
    <w:rsid w:val="005B2061"/>
    <w:rsid w:val="005B22F1"/>
    <w:rsid w:val="005B2B81"/>
    <w:rsid w:val="005B324A"/>
    <w:rsid w:val="005B38CC"/>
    <w:rsid w:val="005B3BA8"/>
    <w:rsid w:val="005B3E63"/>
    <w:rsid w:val="005B4339"/>
    <w:rsid w:val="005B622D"/>
    <w:rsid w:val="005B628E"/>
    <w:rsid w:val="005B669A"/>
    <w:rsid w:val="005B6960"/>
    <w:rsid w:val="005B7776"/>
    <w:rsid w:val="005B78D9"/>
    <w:rsid w:val="005B7D2E"/>
    <w:rsid w:val="005C0313"/>
    <w:rsid w:val="005C04CF"/>
    <w:rsid w:val="005C05DD"/>
    <w:rsid w:val="005C0881"/>
    <w:rsid w:val="005C0AB2"/>
    <w:rsid w:val="005C12F6"/>
    <w:rsid w:val="005C2221"/>
    <w:rsid w:val="005C3573"/>
    <w:rsid w:val="005C476C"/>
    <w:rsid w:val="005C479F"/>
    <w:rsid w:val="005C4861"/>
    <w:rsid w:val="005C4990"/>
    <w:rsid w:val="005C506F"/>
    <w:rsid w:val="005C57A8"/>
    <w:rsid w:val="005C599D"/>
    <w:rsid w:val="005C7278"/>
    <w:rsid w:val="005C7A17"/>
    <w:rsid w:val="005D008B"/>
    <w:rsid w:val="005D1571"/>
    <w:rsid w:val="005D1939"/>
    <w:rsid w:val="005D2864"/>
    <w:rsid w:val="005D3696"/>
    <w:rsid w:val="005D44AA"/>
    <w:rsid w:val="005D4B0F"/>
    <w:rsid w:val="005D4F22"/>
    <w:rsid w:val="005D560D"/>
    <w:rsid w:val="005D5798"/>
    <w:rsid w:val="005D5B6B"/>
    <w:rsid w:val="005D5C60"/>
    <w:rsid w:val="005D65E3"/>
    <w:rsid w:val="005D755D"/>
    <w:rsid w:val="005D7FDF"/>
    <w:rsid w:val="005E000C"/>
    <w:rsid w:val="005E0071"/>
    <w:rsid w:val="005E0556"/>
    <w:rsid w:val="005E05A4"/>
    <w:rsid w:val="005E064F"/>
    <w:rsid w:val="005E1756"/>
    <w:rsid w:val="005E1C86"/>
    <w:rsid w:val="005E2150"/>
    <w:rsid w:val="005E2F36"/>
    <w:rsid w:val="005E339B"/>
    <w:rsid w:val="005E46A0"/>
    <w:rsid w:val="005E4782"/>
    <w:rsid w:val="005E5418"/>
    <w:rsid w:val="005E5617"/>
    <w:rsid w:val="005E5A8D"/>
    <w:rsid w:val="005E620A"/>
    <w:rsid w:val="005E6567"/>
    <w:rsid w:val="005E6830"/>
    <w:rsid w:val="005E702F"/>
    <w:rsid w:val="005E7383"/>
    <w:rsid w:val="005E746A"/>
    <w:rsid w:val="005E798C"/>
    <w:rsid w:val="005F0070"/>
    <w:rsid w:val="005F04E5"/>
    <w:rsid w:val="005F07BB"/>
    <w:rsid w:val="005F08CC"/>
    <w:rsid w:val="005F12EB"/>
    <w:rsid w:val="005F20D3"/>
    <w:rsid w:val="005F2601"/>
    <w:rsid w:val="005F2AE0"/>
    <w:rsid w:val="005F2E0C"/>
    <w:rsid w:val="005F42CD"/>
    <w:rsid w:val="005F5120"/>
    <w:rsid w:val="005F513C"/>
    <w:rsid w:val="005F5EBF"/>
    <w:rsid w:val="005F6069"/>
    <w:rsid w:val="005F63D6"/>
    <w:rsid w:val="005F69FE"/>
    <w:rsid w:val="005F746D"/>
    <w:rsid w:val="005F7A99"/>
    <w:rsid w:val="006000A7"/>
    <w:rsid w:val="00600671"/>
    <w:rsid w:val="006006D0"/>
    <w:rsid w:val="006007B3"/>
    <w:rsid w:val="006008BB"/>
    <w:rsid w:val="00602163"/>
    <w:rsid w:val="00602451"/>
    <w:rsid w:val="0060266E"/>
    <w:rsid w:val="006028D2"/>
    <w:rsid w:val="00602CD1"/>
    <w:rsid w:val="006032FC"/>
    <w:rsid w:val="006038C3"/>
    <w:rsid w:val="00603BBB"/>
    <w:rsid w:val="00603D6D"/>
    <w:rsid w:val="0060409D"/>
    <w:rsid w:val="00604319"/>
    <w:rsid w:val="00604742"/>
    <w:rsid w:val="00604879"/>
    <w:rsid w:val="006048D8"/>
    <w:rsid w:val="00605499"/>
    <w:rsid w:val="006054B6"/>
    <w:rsid w:val="006059F9"/>
    <w:rsid w:val="00605B95"/>
    <w:rsid w:val="00605D8E"/>
    <w:rsid w:val="006069FE"/>
    <w:rsid w:val="00607660"/>
    <w:rsid w:val="0060775A"/>
    <w:rsid w:val="0060788C"/>
    <w:rsid w:val="00607BDE"/>
    <w:rsid w:val="00610005"/>
    <w:rsid w:val="0061009B"/>
    <w:rsid w:val="006104AD"/>
    <w:rsid w:val="00610617"/>
    <w:rsid w:val="00610D61"/>
    <w:rsid w:val="00611126"/>
    <w:rsid w:val="006111AE"/>
    <w:rsid w:val="00611965"/>
    <w:rsid w:val="00611D12"/>
    <w:rsid w:val="00611EB6"/>
    <w:rsid w:val="00611FD7"/>
    <w:rsid w:val="006120F0"/>
    <w:rsid w:val="00612107"/>
    <w:rsid w:val="0061363A"/>
    <w:rsid w:val="006162B5"/>
    <w:rsid w:val="00616496"/>
    <w:rsid w:val="00616905"/>
    <w:rsid w:val="00616D31"/>
    <w:rsid w:val="00617297"/>
    <w:rsid w:val="00617484"/>
    <w:rsid w:val="00617734"/>
    <w:rsid w:val="00617EA1"/>
    <w:rsid w:val="0062028B"/>
    <w:rsid w:val="00620465"/>
    <w:rsid w:val="006206CB"/>
    <w:rsid w:val="0062084C"/>
    <w:rsid w:val="00620ACA"/>
    <w:rsid w:val="00620F21"/>
    <w:rsid w:val="00620F41"/>
    <w:rsid w:val="0062147A"/>
    <w:rsid w:val="006215C0"/>
    <w:rsid w:val="00621637"/>
    <w:rsid w:val="0062180E"/>
    <w:rsid w:val="00621D65"/>
    <w:rsid w:val="00622782"/>
    <w:rsid w:val="006229EE"/>
    <w:rsid w:val="00623432"/>
    <w:rsid w:val="006235BC"/>
    <w:rsid w:val="00623F00"/>
    <w:rsid w:val="0062463A"/>
    <w:rsid w:val="00624B0E"/>
    <w:rsid w:val="00624C13"/>
    <w:rsid w:val="00626CB4"/>
    <w:rsid w:val="00626F49"/>
    <w:rsid w:val="0062790C"/>
    <w:rsid w:val="00630326"/>
    <w:rsid w:val="006303E8"/>
    <w:rsid w:val="006304C0"/>
    <w:rsid w:val="0063127D"/>
    <w:rsid w:val="00631320"/>
    <w:rsid w:val="00631AB5"/>
    <w:rsid w:val="006337C3"/>
    <w:rsid w:val="00633CD0"/>
    <w:rsid w:val="00634088"/>
    <w:rsid w:val="00634296"/>
    <w:rsid w:val="00634828"/>
    <w:rsid w:val="00634A62"/>
    <w:rsid w:val="00636561"/>
    <w:rsid w:val="00637489"/>
    <w:rsid w:val="00637516"/>
    <w:rsid w:val="0063780B"/>
    <w:rsid w:val="00637AB5"/>
    <w:rsid w:val="00637D1E"/>
    <w:rsid w:val="00640C1B"/>
    <w:rsid w:val="00641871"/>
    <w:rsid w:val="0064270C"/>
    <w:rsid w:val="00642A87"/>
    <w:rsid w:val="00642D4D"/>
    <w:rsid w:val="00643655"/>
    <w:rsid w:val="00643863"/>
    <w:rsid w:val="0064398A"/>
    <w:rsid w:val="00643A6E"/>
    <w:rsid w:val="00643F9D"/>
    <w:rsid w:val="00644367"/>
    <w:rsid w:val="006449D3"/>
    <w:rsid w:val="00645346"/>
    <w:rsid w:val="00646339"/>
    <w:rsid w:val="006470A8"/>
    <w:rsid w:val="00647376"/>
    <w:rsid w:val="0064777F"/>
    <w:rsid w:val="006500BA"/>
    <w:rsid w:val="00650CE5"/>
    <w:rsid w:val="00650EEE"/>
    <w:rsid w:val="00651E66"/>
    <w:rsid w:val="006528F3"/>
    <w:rsid w:val="006532D4"/>
    <w:rsid w:val="00653DB8"/>
    <w:rsid w:val="00654F81"/>
    <w:rsid w:val="00655E18"/>
    <w:rsid w:val="00656165"/>
    <w:rsid w:val="00656239"/>
    <w:rsid w:val="006574BF"/>
    <w:rsid w:val="006575E6"/>
    <w:rsid w:val="00657857"/>
    <w:rsid w:val="00657A03"/>
    <w:rsid w:val="00657E19"/>
    <w:rsid w:val="00660ABC"/>
    <w:rsid w:val="006611DD"/>
    <w:rsid w:val="00661EB0"/>
    <w:rsid w:val="00661EEC"/>
    <w:rsid w:val="0066367F"/>
    <w:rsid w:val="0066393B"/>
    <w:rsid w:val="00663B87"/>
    <w:rsid w:val="00664579"/>
    <w:rsid w:val="00664B83"/>
    <w:rsid w:val="00664DD8"/>
    <w:rsid w:val="00664E4A"/>
    <w:rsid w:val="006651A8"/>
    <w:rsid w:val="00665F93"/>
    <w:rsid w:val="006660D3"/>
    <w:rsid w:val="00666964"/>
    <w:rsid w:val="00666A74"/>
    <w:rsid w:val="00666BD9"/>
    <w:rsid w:val="00666DFB"/>
    <w:rsid w:val="0066796F"/>
    <w:rsid w:val="006707F4"/>
    <w:rsid w:val="00670DC2"/>
    <w:rsid w:val="00670F2B"/>
    <w:rsid w:val="00671527"/>
    <w:rsid w:val="006716A4"/>
    <w:rsid w:val="00672005"/>
    <w:rsid w:val="006727C7"/>
    <w:rsid w:val="006727DE"/>
    <w:rsid w:val="00672CA1"/>
    <w:rsid w:val="006738B2"/>
    <w:rsid w:val="00673AE7"/>
    <w:rsid w:val="006748AE"/>
    <w:rsid w:val="00675294"/>
    <w:rsid w:val="0067590F"/>
    <w:rsid w:val="00675D5A"/>
    <w:rsid w:val="00675DE2"/>
    <w:rsid w:val="006760B3"/>
    <w:rsid w:val="006767EB"/>
    <w:rsid w:val="00676FC8"/>
    <w:rsid w:val="0067792B"/>
    <w:rsid w:val="0067796F"/>
    <w:rsid w:val="006779F7"/>
    <w:rsid w:val="00677ABC"/>
    <w:rsid w:val="006806C2"/>
    <w:rsid w:val="00680D5D"/>
    <w:rsid w:val="00680DC9"/>
    <w:rsid w:val="00681154"/>
    <w:rsid w:val="006811C7"/>
    <w:rsid w:val="00681588"/>
    <w:rsid w:val="00681603"/>
    <w:rsid w:val="00681B21"/>
    <w:rsid w:val="0068285C"/>
    <w:rsid w:val="006829D6"/>
    <w:rsid w:val="00682B94"/>
    <w:rsid w:val="00682C29"/>
    <w:rsid w:val="00682DA2"/>
    <w:rsid w:val="00683BBE"/>
    <w:rsid w:val="00683F2E"/>
    <w:rsid w:val="0068428A"/>
    <w:rsid w:val="006843F7"/>
    <w:rsid w:val="0068483D"/>
    <w:rsid w:val="00684A57"/>
    <w:rsid w:val="00685694"/>
    <w:rsid w:val="006859D4"/>
    <w:rsid w:val="006860A1"/>
    <w:rsid w:val="00686EE5"/>
    <w:rsid w:val="006901E0"/>
    <w:rsid w:val="00692EC1"/>
    <w:rsid w:val="006932C7"/>
    <w:rsid w:val="00693876"/>
    <w:rsid w:val="006940AD"/>
    <w:rsid w:val="00695488"/>
    <w:rsid w:val="0069610B"/>
    <w:rsid w:val="0069665F"/>
    <w:rsid w:val="00696A67"/>
    <w:rsid w:val="0069729E"/>
    <w:rsid w:val="006A0621"/>
    <w:rsid w:val="006A1A5D"/>
    <w:rsid w:val="006A1C0F"/>
    <w:rsid w:val="006A27AE"/>
    <w:rsid w:val="006A2A95"/>
    <w:rsid w:val="006A3079"/>
    <w:rsid w:val="006A315A"/>
    <w:rsid w:val="006A47DA"/>
    <w:rsid w:val="006A5ACB"/>
    <w:rsid w:val="006A6139"/>
    <w:rsid w:val="006A6AB9"/>
    <w:rsid w:val="006A6C52"/>
    <w:rsid w:val="006A6E59"/>
    <w:rsid w:val="006A6E93"/>
    <w:rsid w:val="006A7C48"/>
    <w:rsid w:val="006B0B07"/>
    <w:rsid w:val="006B1C26"/>
    <w:rsid w:val="006B1D23"/>
    <w:rsid w:val="006B1D79"/>
    <w:rsid w:val="006B2011"/>
    <w:rsid w:val="006B2F41"/>
    <w:rsid w:val="006B2FEE"/>
    <w:rsid w:val="006B316A"/>
    <w:rsid w:val="006B33FE"/>
    <w:rsid w:val="006B41CC"/>
    <w:rsid w:val="006B4968"/>
    <w:rsid w:val="006B55A0"/>
    <w:rsid w:val="006B5A9E"/>
    <w:rsid w:val="006B637E"/>
    <w:rsid w:val="006C0DED"/>
    <w:rsid w:val="006C1220"/>
    <w:rsid w:val="006C13A3"/>
    <w:rsid w:val="006C1FE9"/>
    <w:rsid w:val="006C22B5"/>
    <w:rsid w:val="006C26D3"/>
    <w:rsid w:val="006C2FDA"/>
    <w:rsid w:val="006C341B"/>
    <w:rsid w:val="006C3F9C"/>
    <w:rsid w:val="006C40A3"/>
    <w:rsid w:val="006C4273"/>
    <w:rsid w:val="006C46D2"/>
    <w:rsid w:val="006C4881"/>
    <w:rsid w:val="006C48E8"/>
    <w:rsid w:val="006C49EA"/>
    <w:rsid w:val="006C4D01"/>
    <w:rsid w:val="006C4DED"/>
    <w:rsid w:val="006C518B"/>
    <w:rsid w:val="006C5501"/>
    <w:rsid w:val="006C73DF"/>
    <w:rsid w:val="006C741B"/>
    <w:rsid w:val="006C75E7"/>
    <w:rsid w:val="006D0413"/>
    <w:rsid w:val="006D0744"/>
    <w:rsid w:val="006D0760"/>
    <w:rsid w:val="006D0A59"/>
    <w:rsid w:val="006D130A"/>
    <w:rsid w:val="006D1753"/>
    <w:rsid w:val="006D1C86"/>
    <w:rsid w:val="006D2319"/>
    <w:rsid w:val="006D3680"/>
    <w:rsid w:val="006D416F"/>
    <w:rsid w:val="006D473E"/>
    <w:rsid w:val="006D4CFD"/>
    <w:rsid w:val="006D512A"/>
    <w:rsid w:val="006D5398"/>
    <w:rsid w:val="006D5F8B"/>
    <w:rsid w:val="006D658E"/>
    <w:rsid w:val="006D6729"/>
    <w:rsid w:val="006D7094"/>
    <w:rsid w:val="006D760A"/>
    <w:rsid w:val="006D7720"/>
    <w:rsid w:val="006E0222"/>
    <w:rsid w:val="006E14D9"/>
    <w:rsid w:val="006E15F9"/>
    <w:rsid w:val="006E1B9E"/>
    <w:rsid w:val="006E1F4A"/>
    <w:rsid w:val="006E2138"/>
    <w:rsid w:val="006E2E46"/>
    <w:rsid w:val="006E31C6"/>
    <w:rsid w:val="006E34BB"/>
    <w:rsid w:val="006E3D01"/>
    <w:rsid w:val="006E3E6C"/>
    <w:rsid w:val="006E3E76"/>
    <w:rsid w:val="006E421F"/>
    <w:rsid w:val="006E4869"/>
    <w:rsid w:val="006E4A56"/>
    <w:rsid w:val="006E5161"/>
    <w:rsid w:val="006E54DC"/>
    <w:rsid w:val="006E585C"/>
    <w:rsid w:val="006E5ACE"/>
    <w:rsid w:val="006E69B9"/>
    <w:rsid w:val="006E6C01"/>
    <w:rsid w:val="006E6DF0"/>
    <w:rsid w:val="006E7361"/>
    <w:rsid w:val="006E7E17"/>
    <w:rsid w:val="006E7E1A"/>
    <w:rsid w:val="006F12C0"/>
    <w:rsid w:val="006F1B3A"/>
    <w:rsid w:val="006F1CA5"/>
    <w:rsid w:val="006F1E52"/>
    <w:rsid w:val="006F1FB1"/>
    <w:rsid w:val="006F37EA"/>
    <w:rsid w:val="006F3D5F"/>
    <w:rsid w:val="006F4688"/>
    <w:rsid w:val="006F48B0"/>
    <w:rsid w:val="006F4968"/>
    <w:rsid w:val="006F4D81"/>
    <w:rsid w:val="006F5055"/>
    <w:rsid w:val="006F5BDD"/>
    <w:rsid w:val="006F5ED5"/>
    <w:rsid w:val="006F5F32"/>
    <w:rsid w:val="006F60E3"/>
    <w:rsid w:val="006F6BEF"/>
    <w:rsid w:val="006F750C"/>
    <w:rsid w:val="006F76DE"/>
    <w:rsid w:val="006F7B67"/>
    <w:rsid w:val="00700B40"/>
    <w:rsid w:val="00700B45"/>
    <w:rsid w:val="00700B9B"/>
    <w:rsid w:val="00701151"/>
    <w:rsid w:val="00702052"/>
    <w:rsid w:val="007022E7"/>
    <w:rsid w:val="00702A13"/>
    <w:rsid w:val="00702F2E"/>
    <w:rsid w:val="00702FF4"/>
    <w:rsid w:val="0070305C"/>
    <w:rsid w:val="0070329D"/>
    <w:rsid w:val="00703C1D"/>
    <w:rsid w:val="0070448D"/>
    <w:rsid w:val="0070542D"/>
    <w:rsid w:val="007057DC"/>
    <w:rsid w:val="00705CB8"/>
    <w:rsid w:val="00705FE2"/>
    <w:rsid w:val="007078C6"/>
    <w:rsid w:val="00707AD7"/>
    <w:rsid w:val="00710617"/>
    <w:rsid w:val="00710CD6"/>
    <w:rsid w:val="00710FB4"/>
    <w:rsid w:val="00711350"/>
    <w:rsid w:val="007114EE"/>
    <w:rsid w:val="007120AA"/>
    <w:rsid w:val="00712161"/>
    <w:rsid w:val="00712220"/>
    <w:rsid w:val="00712354"/>
    <w:rsid w:val="007124DA"/>
    <w:rsid w:val="00712520"/>
    <w:rsid w:val="0071285E"/>
    <w:rsid w:val="0071367A"/>
    <w:rsid w:val="00713D46"/>
    <w:rsid w:val="00713FB0"/>
    <w:rsid w:val="0071496B"/>
    <w:rsid w:val="00714BA6"/>
    <w:rsid w:val="00714F69"/>
    <w:rsid w:val="007150C6"/>
    <w:rsid w:val="00715631"/>
    <w:rsid w:val="0071577B"/>
    <w:rsid w:val="007157EC"/>
    <w:rsid w:val="0071614A"/>
    <w:rsid w:val="00716DE2"/>
    <w:rsid w:val="00717345"/>
    <w:rsid w:val="007173EE"/>
    <w:rsid w:val="00717B64"/>
    <w:rsid w:val="00717CB1"/>
    <w:rsid w:val="00720145"/>
    <w:rsid w:val="0072029E"/>
    <w:rsid w:val="0072071D"/>
    <w:rsid w:val="007208A8"/>
    <w:rsid w:val="007213C9"/>
    <w:rsid w:val="007217BF"/>
    <w:rsid w:val="007217F4"/>
    <w:rsid w:val="007223A4"/>
    <w:rsid w:val="0072241B"/>
    <w:rsid w:val="0072337B"/>
    <w:rsid w:val="00723830"/>
    <w:rsid w:val="007239E2"/>
    <w:rsid w:val="00723ADC"/>
    <w:rsid w:val="00724518"/>
    <w:rsid w:val="0072464A"/>
    <w:rsid w:val="00724745"/>
    <w:rsid w:val="00724B5B"/>
    <w:rsid w:val="00724C68"/>
    <w:rsid w:val="00724CDC"/>
    <w:rsid w:val="00724ED7"/>
    <w:rsid w:val="00724F52"/>
    <w:rsid w:val="007250E3"/>
    <w:rsid w:val="00726BD7"/>
    <w:rsid w:val="00726F34"/>
    <w:rsid w:val="007300E7"/>
    <w:rsid w:val="00730AC5"/>
    <w:rsid w:val="00731A97"/>
    <w:rsid w:val="00732005"/>
    <w:rsid w:val="0073274D"/>
    <w:rsid w:val="00732781"/>
    <w:rsid w:val="00732F05"/>
    <w:rsid w:val="007335DE"/>
    <w:rsid w:val="007338A6"/>
    <w:rsid w:val="007339D0"/>
    <w:rsid w:val="00734F95"/>
    <w:rsid w:val="007356BE"/>
    <w:rsid w:val="0073594D"/>
    <w:rsid w:val="007366AD"/>
    <w:rsid w:val="007369D2"/>
    <w:rsid w:val="00737248"/>
    <w:rsid w:val="00737B0C"/>
    <w:rsid w:val="00737CBF"/>
    <w:rsid w:val="0074017C"/>
    <w:rsid w:val="00740F95"/>
    <w:rsid w:val="0074198E"/>
    <w:rsid w:val="007419A5"/>
    <w:rsid w:val="00742196"/>
    <w:rsid w:val="00742793"/>
    <w:rsid w:val="00742888"/>
    <w:rsid w:val="0074291D"/>
    <w:rsid w:val="00742F21"/>
    <w:rsid w:val="007431E3"/>
    <w:rsid w:val="007432CC"/>
    <w:rsid w:val="0074337F"/>
    <w:rsid w:val="00744523"/>
    <w:rsid w:val="00744D9E"/>
    <w:rsid w:val="00744FD6"/>
    <w:rsid w:val="00745696"/>
    <w:rsid w:val="007456C7"/>
    <w:rsid w:val="007469FC"/>
    <w:rsid w:val="0074744E"/>
    <w:rsid w:val="007479E1"/>
    <w:rsid w:val="00750175"/>
    <w:rsid w:val="00751160"/>
    <w:rsid w:val="007512BD"/>
    <w:rsid w:val="0075141E"/>
    <w:rsid w:val="00752153"/>
    <w:rsid w:val="0075280D"/>
    <w:rsid w:val="0075285F"/>
    <w:rsid w:val="00753004"/>
    <w:rsid w:val="007532DA"/>
    <w:rsid w:val="007536B7"/>
    <w:rsid w:val="00753925"/>
    <w:rsid w:val="007540B1"/>
    <w:rsid w:val="007559E5"/>
    <w:rsid w:val="0075627E"/>
    <w:rsid w:val="007574ED"/>
    <w:rsid w:val="007606D7"/>
    <w:rsid w:val="0076083A"/>
    <w:rsid w:val="00760F64"/>
    <w:rsid w:val="00762216"/>
    <w:rsid w:val="0076330F"/>
    <w:rsid w:val="00763324"/>
    <w:rsid w:val="007634E2"/>
    <w:rsid w:val="0076358D"/>
    <w:rsid w:val="00764461"/>
    <w:rsid w:val="00764569"/>
    <w:rsid w:val="00764DB7"/>
    <w:rsid w:val="007654E3"/>
    <w:rsid w:val="00765630"/>
    <w:rsid w:val="00765C04"/>
    <w:rsid w:val="0076635E"/>
    <w:rsid w:val="0076678F"/>
    <w:rsid w:val="0076679B"/>
    <w:rsid w:val="00766A50"/>
    <w:rsid w:val="00766B44"/>
    <w:rsid w:val="00766BDE"/>
    <w:rsid w:val="00766C5E"/>
    <w:rsid w:val="00767347"/>
    <w:rsid w:val="00770074"/>
    <w:rsid w:val="00770604"/>
    <w:rsid w:val="0077068A"/>
    <w:rsid w:val="00770A61"/>
    <w:rsid w:val="00770D82"/>
    <w:rsid w:val="00771671"/>
    <w:rsid w:val="00771DFD"/>
    <w:rsid w:val="00773AA2"/>
    <w:rsid w:val="00774819"/>
    <w:rsid w:val="00774E12"/>
    <w:rsid w:val="0077521D"/>
    <w:rsid w:val="007755CE"/>
    <w:rsid w:val="00775AB2"/>
    <w:rsid w:val="00775CE9"/>
    <w:rsid w:val="00775E95"/>
    <w:rsid w:val="007765EF"/>
    <w:rsid w:val="00776DD6"/>
    <w:rsid w:val="00777132"/>
    <w:rsid w:val="00777385"/>
    <w:rsid w:val="007774C7"/>
    <w:rsid w:val="00777D91"/>
    <w:rsid w:val="00777FAA"/>
    <w:rsid w:val="007810B7"/>
    <w:rsid w:val="00781605"/>
    <w:rsid w:val="007816A5"/>
    <w:rsid w:val="0078182D"/>
    <w:rsid w:val="00781D75"/>
    <w:rsid w:val="00781FC4"/>
    <w:rsid w:val="0078211E"/>
    <w:rsid w:val="00782658"/>
    <w:rsid w:val="0078273A"/>
    <w:rsid w:val="00783039"/>
    <w:rsid w:val="007838B2"/>
    <w:rsid w:val="00783B18"/>
    <w:rsid w:val="007846AE"/>
    <w:rsid w:val="0078478B"/>
    <w:rsid w:val="00785262"/>
    <w:rsid w:val="007852ED"/>
    <w:rsid w:val="00785496"/>
    <w:rsid w:val="007860FF"/>
    <w:rsid w:val="0078625A"/>
    <w:rsid w:val="00786502"/>
    <w:rsid w:val="007865B1"/>
    <w:rsid w:val="007912E1"/>
    <w:rsid w:val="007913D1"/>
    <w:rsid w:val="0079176B"/>
    <w:rsid w:val="00791D3D"/>
    <w:rsid w:val="0079262A"/>
    <w:rsid w:val="007926C9"/>
    <w:rsid w:val="00792FEF"/>
    <w:rsid w:val="00793097"/>
    <w:rsid w:val="007931D8"/>
    <w:rsid w:val="0079352D"/>
    <w:rsid w:val="007945E0"/>
    <w:rsid w:val="0079489F"/>
    <w:rsid w:val="00794928"/>
    <w:rsid w:val="00795345"/>
    <w:rsid w:val="007955D3"/>
    <w:rsid w:val="00795D08"/>
    <w:rsid w:val="007960BC"/>
    <w:rsid w:val="007960FA"/>
    <w:rsid w:val="00796D82"/>
    <w:rsid w:val="00796E6F"/>
    <w:rsid w:val="00797110"/>
    <w:rsid w:val="007A0909"/>
    <w:rsid w:val="007A1375"/>
    <w:rsid w:val="007A14C4"/>
    <w:rsid w:val="007A1B2E"/>
    <w:rsid w:val="007A1BD8"/>
    <w:rsid w:val="007A2648"/>
    <w:rsid w:val="007A2AC1"/>
    <w:rsid w:val="007A2E11"/>
    <w:rsid w:val="007A3ED4"/>
    <w:rsid w:val="007A45F8"/>
    <w:rsid w:val="007A48C1"/>
    <w:rsid w:val="007A4B2B"/>
    <w:rsid w:val="007A4C10"/>
    <w:rsid w:val="007A6089"/>
    <w:rsid w:val="007A6287"/>
    <w:rsid w:val="007A6E93"/>
    <w:rsid w:val="007A72DC"/>
    <w:rsid w:val="007A7FB2"/>
    <w:rsid w:val="007B00A8"/>
    <w:rsid w:val="007B144A"/>
    <w:rsid w:val="007B149F"/>
    <w:rsid w:val="007B2013"/>
    <w:rsid w:val="007B2BBD"/>
    <w:rsid w:val="007B388F"/>
    <w:rsid w:val="007B3B4D"/>
    <w:rsid w:val="007B5942"/>
    <w:rsid w:val="007B5FC8"/>
    <w:rsid w:val="007B6213"/>
    <w:rsid w:val="007B7458"/>
    <w:rsid w:val="007B7855"/>
    <w:rsid w:val="007B788C"/>
    <w:rsid w:val="007B7CFE"/>
    <w:rsid w:val="007B7F66"/>
    <w:rsid w:val="007C0611"/>
    <w:rsid w:val="007C1177"/>
    <w:rsid w:val="007C13F0"/>
    <w:rsid w:val="007C15FD"/>
    <w:rsid w:val="007C1857"/>
    <w:rsid w:val="007C1F51"/>
    <w:rsid w:val="007C37ED"/>
    <w:rsid w:val="007C3867"/>
    <w:rsid w:val="007C39BD"/>
    <w:rsid w:val="007C3C6E"/>
    <w:rsid w:val="007C42CD"/>
    <w:rsid w:val="007C43CC"/>
    <w:rsid w:val="007C4511"/>
    <w:rsid w:val="007C4C7C"/>
    <w:rsid w:val="007C4CF8"/>
    <w:rsid w:val="007C4F3F"/>
    <w:rsid w:val="007C6368"/>
    <w:rsid w:val="007C67DA"/>
    <w:rsid w:val="007C7BF0"/>
    <w:rsid w:val="007D0E51"/>
    <w:rsid w:val="007D0F13"/>
    <w:rsid w:val="007D15F0"/>
    <w:rsid w:val="007D1994"/>
    <w:rsid w:val="007D216F"/>
    <w:rsid w:val="007D268D"/>
    <w:rsid w:val="007D2916"/>
    <w:rsid w:val="007D2C57"/>
    <w:rsid w:val="007D34C9"/>
    <w:rsid w:val="007D4088"/>
    <w:rsid w:val="007D426F"/>
    <w:rsid w:val="007D4447"/>
    <w:rsid w:val="007D496E"/>
    <w:rsid w:val="007D5702"/>
    <w:rsid w:val="007D57FA"/>
    <w:rsid w:val="007D5843"/>
    <w:rsid w:val="007D690B"/>
    <w:rsid w:val="007D6F2C"/>
    <w:rsid w:val="007D7331"/>
    <w:rsid w:val="007D75B7"/>
    <w:rsid w:val="007D7F27"/>
    <w:rsid w:val="007E0A36"/>
    <w:rsid w:val="007E0D04"/>
    <w:rsid w:val="007E1006"/>
    <w:rsid w:val="007E142E"/>
    <w:rsid w:val="007E2299"/>
    <w:rsid w:val="007E2311"/>
    <w:rsid w:val="007E253A"/>
    <w:rsid w:val="007E3C5A"/>
    <w:rsid w:val="007E4421"/>
    <w:rsid w:val="007E4C8A"/>
    <w:rsid w:val="007E52A3"/>
    <w:rsid w:val="007E54DC"/>
    <w:rsid w:val="007E583D"/>
    <w:rsid w:val="007E640F"/>
    <w:rsid w:val="007E7163"/>
    <w:rsid w:val="007E71C2"/>
    <w:rsid w:val="007E7DCB"/>
    <w:rsid w:val="007F0E6E"/>
    <w:rsid w:val="007F137E"/>
    <w:rsid w:val="007F1DAE"/>
    <w:rsid w:val="007F1E14"/>
    <w:rsid w:val="007F21CD"/>
    <w:rsid w:val="007F22E0"/>
    <w:rsid w:val="007F2631"/>
    <w:rsid w:val="007F32AE"/>
    <w:rsid w:val="007F35F5"/>
    <w:rsid w:val="007F3718"/>
    <w:rsid w:val="007F38B2"/>
    <w:rsid w:val="007F3C0F"/>
    <w:rsid w:val="007F409E"/>
    <w:rsid w:val="007F424E"/>
    <w:rsid w:val="007F4598"/>
    <w:rsid w:val="007F4F1C"/>
    <w:rsid w:val="007F5F55"/>
    <w:rsid w:val="007F611B"/>
    <w:rsid w:val="007F61C0"/>
    <w:rsid w:val="007F6299"/>
    <w:rsid w:val="007F687D"/>
    <w:rsid w:val="007F6EC3"/>
    <w:rsid w:val="007F794C"/>
    <w:rsid w:val="00800657"/>
    <w:rsid w:val="00801C1C"/>
    <w:rsid w:val="00801D1A"/>
    <w:rsid w:val="008021C0"/>
    <w:rsid w:val="008039AD"/>
    <w:rsid w:val="00805300"/>
    <w:rsid w:val="00805BF5"/>
    <w:rsid w:val="00805EB0"/>
    <w:rsid w:val="00806F9A"/>
    <w:rsid w:val="008071AA"/>
    <w:rsid w:val="008072FD"/>
    <w:rsid w:val="008076D0"/>
    <w:rsid w:val="0081012E"/>
    <w:rsid w:val="00810F39"/>
    <w:rsid w:val="008127C4"/>
    <w:rsid w:val="0081327F"/>
    <w:rsid w:val="008132D6"/>
    <w:rsid w:val="00813F15"/>
    <w:rsid w:val="00814324"/>
    <w:rsid w:val="00814A9D"/>
    <w:rsid w:val="00815260"/>
    <w:rsid w:val="0081583F"/>
    <w:rsid w:val="00815AD6"/>
    <w:rsid w:val="00815BFA"/>
    <w:rsid w:val="00815CEE"/>
    <w:rsid w:val="00816103"/>
    <w:rsid w:val="00817378"/>
    <w:rsid w:val="008200E7"/>
    <w:rsid w:val="0082043E"/>
    <w:rsid w:val="00820801"/>
    <w:rsid w:val="00820E76"/>
    <w:rsid w:val="00821B91"/>
    <w:rsid w:val="00821C0E"/>
    <w:rsid w:val="00821DDA"/>
    <w:rsid w:val="0082249D"/>
    <w:rsid w:val="008229FD"/>
    <w:rsid w:val="00822A4D"/>
    <w:rsid w:val="008236D6"/>
    <w:rsid w:val="00823D63"/>
    <w:rsid w:val="00824E2A"/>
    <w:rsid w:val="008254BB"/>
    <w:rsid w:val="00825774"/>
    <w:rsid w:val="00825ABD"/>
    <w:rsid w:val="00825FDD"/>
    <w:rsid w:val="00826A17"/>
    <w:rsid w:val="00827514"/>
    <w:rsid w:val="00830327"/>
    <w:rsid w:val="00830CEB"/>
    <w:rsid w:val="00830F4B"/>
    <w:rsid w:val="0083205D"/>
    <w:rsid w:val="008324E4"/>
    <w:rsid w:val="00832CF6"/>
    <w:rsid w:val="00834557"/>
    <w:rsid w:val="00834676"/>
    <w:rsid w:val="008347EA"/>
    <w:rsid w:val="00834E0D"/>
    <w:rsid w:val="008352A1"/>
    <w:rsid w:val="00836C8A"/>
    <w:rsid w:val="00836CE1"/>
    <w:rsid w:val="0083733D"/>
    <w:rsid w:val="0083765F"/>
    <w:rsid w:val="00840941"/>
    <w:rsid w:val="0084107F"/>
    <w:rsid w:val="0084124A"/>
    <w:rsid w:val="008412A6"/>
    <w:rsid w:val="00841A6D"/>
    <w:rsid w:val="00841A7E"/>
    <w:rsid w:val="008422B8"/>
    <w:rsid w:val="00842E14"/>
    <w:rsid w:val="00843720"/>
    <w:rsid w:val="00843885"/>
    <w:rsid w:val="008444DC"/>
    <w:rsid w:val="008445C7"/>
    <w:rsid w:val="0084533E"/>
    <w:rsid w:val="008459BF"/>
    <w:rsid w:val="0084603D"/>
    <w:rsid w:val="00846091"/>
    <w:rsid w:val="00846EF2"/>
    <w:rsid w:val="00847BFE"/>
    <w:rsid w:val="00847FC9"/>
    <w:rsid w:val="00847FFE"/>
    <w:rsid w:val="00850B03"/>
    <w:rsid w:val="00850DDE"/>
    <w:rsid w:val="00851D67"/>
    <w:rsid w:val="0085292A"/>
    <w:rsid w:val="00852FAC"/>
    <w:rsid w:val="008533FA"/>
    <w:rsid w:val="008535C4"/>
    <w:rsid w:val="00853828"/>
    <w:rsid w:val="00854195"/>
    <w:rsid w:val="00854286"/>
    <w:rsid w:val="00855285"/>
    <w:rsid w:val="00855772"/>
    <w:rsid w:val="00856BD4"/>
    <w:rsid w:val="00860034"/>
    <w:rsid w:val="008610DD"/>
    <w:rsid w:val="00861960"/>
    <w:rsid w:val="00862BC7"/>
    <w:rsid w:val="0086447B"/>
    <w:rsid w:val="0086450F"/>
    <w:rsid w:val="008647A8"/>
    <w:rsid w:val="0086509A"/>
    <w:rsid w:val="008651D4"/>
    <w:rsid w:val="00865415"/>
    <w:rsid w:val="0086541E"/>
    <w:rsid w:val="008655FF"/>
    <w:rsid w:val="00865F63"/>
    <w:rsid w:val="00866356"/>
    <w:rsid w:val="0086680B"/>
    <w:rsid w:val="008673BB"/>
    <w:rsid w:val="00867437"/>
    <w:rsid w:val="0086767F"/>
    <w:rsid w:val="00870678"/>
    <w:rsid w:val="00870DA9"/>
    <w:rsid w:val="008711E0"/>
    <w:rsid w:val="00871AFC"/>
    <w:rsid w:val="00871C48"/>
    <w:rsid w:val="008722E3"/>
    <w:rsid w:val="00872855"/>
    <w:rsid w:val="008729F2"/>
    <w:rsid w:val="008730F9"/>
    <w:rsid w:val="00873170"/>
    <w:rsid w:val="00873816"/>
    <w:rsid w:val="00873B4B"/>
    <w:rsid w:val="008740D0"/>
    <w:rsid w:val="00874398"/>
    <w:rsid w:val="008752C1"/>
    <w:rsid w:val="008754BB"/>
    <w:rsid w:val="008765C4"/>
    <w:rsid w:val="008770BC"/>
    <w:rsid w:val="0087788A"/>
    <w:rsid w:val="008778F3"/>
    <w:rsid w:val="00877B3E"/>
    <w:rsid w:val="008801E6"/>
    <w:rsid w:val="008803F0"/>
    <w:rsid w:val="00880F3F"/>
    <w:rsid w:val="008823C4"/>
    <w:rsid w:val="0088247E"/>
    <w:rsid w:val="008826F1"/>
    <w:rsid w:val="00882E45"/>
    <w:rsid w:val="00883986"/>
    <w:rsid w:val="00883ADF"/>
    <w:rsid w:val="00883BAC"/>
    <w:rsid w:val="00883CB0"/>
    <w:rsid w:val="00883FEE"/>
    <w:rsid w:val="008842BC"/>
    <w:rsid w:val="008849C8"/>
    <w:rsid w:val="00885200"/>
    <w:rsid w:val="008858F4"/>
    <w:rsid w:val="008869B4"/>
    <w:rsid w:val="008870D5"/>
    <w:rsid w:val="00887819"/>
    <w:rsid w:val="00890564"/>
    <w:rsid w:val="00890661"/>
    <w:rsid w:val="008909D4"/>
    <w:rsid w:val="00890DCD"/>
    <w:rsid w:val="00890E2A"/>
    <w:rsid w:val="00890F8F"/>
    <w:rsid w:val="008913BC"/>
    <w:rsid w:val="00891665"/>
    <w:rsid w:val="008917F8"/>
    <w:rsid w:val="00892E86"/>
    <w:rsid w:val="00893C81"/>
    <w:rsid w:val="00894010"/>
    <w:rsid w:val="00894491"/>
    <w:rsid w:val="00894502"/>
    <w:rsid w:val="00895DF7"/>
    <w:rsid w:val="00895F00"/>
    <w:rsid w:val="00896393"/>
    <w:rsid w:val="00896D8E"/>
    <w:rsid w:val="00896E4A"/>
    <w:rsid w:val="008972F2"/>
    <w:rsid w:val="008972FF"/>
    <w:rsid w:val="00897955"/>
    <w:rsid w:val="008A0565"/>
    <w:rsid w:val="008A0F36"/>
    <w:rsid w:val="008A18A2"/>
    <w:rsid w:val="008A1A70"/>
    <w:rsid w:val="008A3532"/>
    <w:rsid w:val="008A3FC9"/>
    <w:rsid w:val="008A4475"/>
    <w:rsid w:val="008A45EE"/>
    <w:rsid w:val="008A56AC"/>
    <w:rsid w:val="008A6E21"/>
    <w:rsid w:val="008A6F89"/>
    <w:rsid w:val="008A7107"/>
    <w:rsid w:val="008A7484"/>
    <w:rsid w:val="008A754F"/>
    <w:rsid w:val="008A7C31"/>
    <w:rsid w:val="008A7F19"/>
    <w:rsid w:val="008B0C53"/>
    <w:rsid w:val="008B0E39"/>
    <w:rsid w:val="008B2390"/>
    <w:rsid w:val="008B24CA"/>
    <w:rsid w:val="008B28D3"/>
    <w:rsid w:val="008B2C85"/>
    <w:rsid w:val="008B30CE"/>
    <w:rsid w:val="008B33EC"/>
    <w:rsid w:val="008B3861"/>
    <w:rsid w:val="008B3CF6"/>
    <w:rsid w:val="008B3ECC"/>
    <w:rsid w:val="008B444A"/>
    <w:rsid w:val="008B4BE0"/>
    <w:rsid w:val="008B4C09"/>
    <w:rsid w:val="008B51EE"/>
    <w:rsid w:val="008B575A"/>
    <w:rsid w:val="008B5A3F"/>
    <w:rsid w:val="008B5BC2"/>
    <w:rsid w:val="008B5F0A"/>
    <w:rsid w:val="008B61A4"/>
    <w:rsid w:val="008B6207"/>
    <w:rsid w:val="008B6486"/>
    <w:rsid w:val="008B6991"/>
    <w:rsid w:val="008B7479"/>
    <w:rsid w:val="008B7541"/>
    <w:rsid w:val="008B786C"/>
    <w:rsid w:val="008B7C5D"/>
    <w:rsid w:val="008C04CE"/>
    <w:rsid w:val="008C0B46"/>
    <w:rsid w:val="008C0D66"/>
    <w:rsid w:val="008C0ED2"/>
    <w:rsid w:val="008C1829"/>
    <w:rsid w:val="008C1D8F"/>
    <w:rsid w:val="008C2F17"/>
    <w:rsid w:val="008C3015"/>
    <w:rsid w:val="008C39F7"/>
    <w:rsid w:val="008C3CA2"/>
    <w:rsid w:val="008C3F55"/>
    <w:rsid w:val="008C4101"/>
    <w:rsid w:val="008C4587"/>
    <w:rsid w:val="008C50B0"/>
    <w:rsid w:val="008C5B26"/>
    <w:rsid w:val="008C67A0"/>
    <w:rsid w:val="008C6830"/>
    <w:rsid w:val="008C6CB4"/>
    <w:rsid w:val="008C7516"/>
    <w:rsid w:val="008C7915"/>
    <w:rsid w:val="008D02A8"/>
    <w:rsid w:val="008D0D5B"/>
    <w:rsid w:val="008D1030"/>
    <w:rsid w:val="008D1213"/>
    <w:rsid w:val="008D2351"/>
    <w:rsid w:val="008D25D0"/>
    <w:rsid w:val="008D2BA3"/>
    <w:rsid w:val="008D2DC6"/>
    <w:rsid w:val="008D46A7"/>
    <w:rsid w:val="008D6F77"/>
    <w:rsid w:val="008E0574"/>
    <w:rsid w:val="008E1190"/>
    <w:rsid w:val="008E1259"/>
    <w:rsid w:val="008E1443"/>
    <w:rsid w:val="008E1DF6"/>
    <w:rsid w:val="008E1F19"/>
    <w:rsid w:val="008E2416"/>
    <w:rsid w:val="008E241E"/>
    <w:rsid w:val="008E2993"/>
    <w:rsid w:val="008E3F0F"/>
    <w:rsid w:val="008E4518"/>
    <w:rsid w:val="008E4581"/>
    <w:rsid w:val="008E45B4"/>
    <w:rsid w:val="008E5B02"/>
    <w:rsid w:val="008E5DFF"/>
    <w:rsid w:val="008E621E"/>
    <w:rsid w:val="008E62E4"/>
    <w:rsid w:val="008E6365"/>
    <w:rsid w:val="008E67F6"/>
    <w:rsid w:val="008F125D"/>
    <w:rsid w:val="008F1357"/>
    <w:rsid w:val="008F17F4"/>
    <w:rsid w:val="008F1A31"/>
    <w:rsid w:val="008F1F4A"/>
    <w:rsid w:val="008F2A1D"/>
    <w:rsid w:val="008F2B21"/>
    <w:rsid w:val="008F30BA"/>
    <w:rsid w:val="008F34EC"/>
    <w:rsid w:val="008F3AEC"/>
    <w:rsid w:val="008F3D4F"/>
    <w:rsid w:val="008F4359"/>
    <w:rsid w:val="008F487B"/>
    <w:rsid w:val="008F5068"/>
    <w:rsid w:val="008F540C"/>
    <w:rsid w:val="008F594E"/>
    <w:rsid w:val="008F5C43"/>
    <w:rsid w:val="008F5EC0"/>
    <w:rsid w:val="008F60AD"/>
    <w:rsid w:val="008F6C3C"/>
    <w:rsid w:val="00900232"/>
    <w:rsid w:val="00900304"/>
    <w:rsid w:val="00900388"/>
    <w:rsid w:val="00900445"/>
    <w:rsid w:val="009006A7"/>
    <w:rsid w:val="009006EB"/>
    <w:rsid w:val="00900750"/>
    <w:rsid w:val="009014E5"/>
    <w:rsid w:val="00901BDD"/>
    <w:rsid w:val="00901BE6"/>
    <w:rsid w:val="00901C69"/>
    <w:rsid w:val="00901E56"/>
    <w:rsid w:val="00902C23"/>
    <w:rsid w:val="009031CA"/>
    <w:rsid w:val="00903496"/>
    <w:rsid w:val="00903BF8"/>
    <w:rsid w:val="00904C7B"/>
    <w:rsid w:val="00905C55"/>
    <w:rsid w:val="00905C98"/>
    <w:rsid w:val="009066C9"/>
    <w:rsid w:val="0090678F"/>
    <w:rsid w:val="0090770B"/>
    <w:rsid w:val="00907941"/>
    <w:rsid w:val="0091144B"/>
    <w:rsid w:val="00911964"/>
    <w:rsid w:val="00912C54"/>
    <w:rsid w:val="00912D4D"/>
    <w:rsid w:val="00913E80"/>
    <w:rsid w:val="00913EA4"/>
    <w:rsid w:val="00914251"/>
    <w:rsid w:val="00916672"/>
    <w:rsid w:val="009170F3"/>
    <w:rsid w:val="009178E6"/>
    <w:rsid w:val="00917B11"/>
    <w:rsid w:val="00917CA0"/>
    <w:rsid w:val="0092025D"/>
    <w:rsid w:val="00920382"/>
    <w:rsid w:val="00920BF9"/>
    <w:rsid w:val="00920E8F"/>
    <w:rsid w:val="00920EF3"/>
    <w:rsid w:val="00920FFF"/>
    <w:rsid w:val="00921D5E"/>
    <w:rsid w:val="0092244A"/>
    <w:rsid w:val="0092244F"/>
    <w:rsid w:val="00922B04"/>
    <w:rsid w:val="00922B98"/>
    <w:rsid w:val="00922D54"/>
    <w:rsid w:val="00923535"/>
    <w:rsid w:val="00923EB7"/>
    <w:rsid w:val="00924845"/>
    <w:rsid w:val="009249B8"/>
    <w:rsid w:val="00924B48"/>
    <w:rsid w:val="00925311"/>
    <w:rsid w:val="00925654"/>
    <w:rsid w:val="009259A2"/>
    <w:rsid w:val="00925ECF"/>
    <w:rsid w:val="00925F95"/>
    <w:rsid w:val="009261E7"/>
    <w:rsid w:val="00926452"/>
    <w:rsid w:val="00926715"/>
    <w:rsid w:val="00926A2A"/>
    <w:rsid w:val="00926C59"/>
    <w:rsid w:val="00927863"/>
    <w:rsid w:val="0093018F"/>
    <w:rsid w:val="0093035A"/>
    <w:rsid w:val="00930AFF"/>
    <w:rsid w:val="00930B15"/>
    <w:rsid w:val="00931534"/>
    <w:rsid w:val="0093165B"/>
    <w:rsid w:val="009319DF"/>
    <w:rsid w:val="00932113"/>
    <w:rsid w:val="009329D9"/>
    <w:rsid w:val="009335E5"/>
    <w:rsid w:val="00933E11"/>
    <w:rsid w:val="0093549D"/>
    <w:rsid w:val="009358E6"/>
    <w:rsid w:val="00935910"/>
    <w:rsid w:val="00935CE5"/>
    <w:rsid w:val="00935D98"/>
    <w:rsid w:val="0093624B"/>
    <w:rsid w:val="009365CB"/>
    <w:rsid w:val="009365E0"/>
    <w:rsid w:val="00936ABE"/>
    <w:rsid w:val="00936D72"/>
    <w:rsid w:val="00936FF7"/>
    <w:rsid w:val="0093702D"/>
    <w:rsid w:val="009373C2"/>
    <w:rsid w:val="009401F5"/>
    <w:rsid w:val="00940255"/>
    <w:rsid w:val="00940518"/>
    <w:rsid w:val="00940585"/>
    <w:rsid w:val="009406CD"/>
    <w:rsid w:val="00941116"/>
    <w:rsid w:val="009414A4"/>
    <w:rsid w:val="0094171A"/>
    <w:rsid w:val="009429C0"/>
    <w:rsid w:val="00942F45"/>
    <w:rsid w:val="00943BF7"/>
    <w:rsid w:val="00944154"/>
    <w:rsid w:val="00944873"/>
    <w:rsid w:val="00944D49"/>
    <w:rsid w:val="00945C7B"/>
    <w:rsid w:val="00946217"/>
    <w:rsid w:val="009475D5"/>
    <w:rsid w:val="00947634"/>
    <w:rsid w:val="009479B1"/>
    <w:rsid w:val="0095092D"/>
    <w:rsid w:val="00951522"/>
    <w:rsid w:val="009517A9"/>
    <w:rsid w:val="00951BA3"/>
    <w:rsid w:val="00952925"/>
    <w:rsid w:val="0095301B"/>
    <w:rsid w:val="009530A0"/>
    <w:rsid w:val="009541AC"/>
    <w:rsid w:val="00954207"/>
    <w:rsid w:val="00954B4B"/>
    <w:rsid w:val="00954DB4"/>
    <w:rsid w:val="00955C1F"/>
    <w:rsid w:val="00955CC3"/>
    <w:rsid w:val="00955CF2"/>
    <w:rsid w:val="00956441"/>
    <w:rsid w:val="0095681C"/>
    <w:rsid w:val="0095698C"/>
    <w:rsid w:val="00956A79"/>
    <w:rsid w:val="00956C70"/>
    <w:rsid w:val="00957557"/>
    <w:rsid w:val="00960636"/>
    <w:rsid w:val="00960D1E"/>
    <w:rsid w:val="00961E26"/>
    <w:rsid w:val="00962F90"/>
    <w:rsid w:val="00963549"/>
    <w:rsid w:val="009639C0"/>
    <w:rsid w:val="00965A40"/>
    <w:rsid w:val="00965E42"/>
    <w:rsid w:val="00966293"/>
    <w:rsid w:val="009667D6"/>
    <w:rsid w:val="00966C1A"/>
    <w:rsid w:val="00966C22"/>
    <w:rsid w:val="0096731B"/>
    <w:rsid w:val="00967376"/>
    <w:rsid w:val="009674B7"/>
    <w:rsid w:val="00967623"/>
    <w:rsid w:val="00967AD5"/>
    <w:rsid w:val="00967FC9"/>
    <w:rsid w:val="00970427"/>
    <w:rsid w:val="00970ACE"/>
    <w:rsid w:val="00971295"/>
    <w:rsid w:val="00971297"/>
    <w:rsid w:val="00971AAE"/>
    <w:rsid w:val="00971BCF"/>
    <w:rsid w:val="00972C6A"/>
    <w:rsid w:val="00972CFE"/>
    <w:rsid w:val="0097335C"/>
    <w:rsid w:val="009733A8"/>
    <w:rsid w:val="009734D3"/>
    <w:rsid w:val="0097400F"/>
    <w:rsid w:val="009741BA"/>
    <w:rsid w:val="00974D6A"/>
    <w:rsid w:val="00975184"/>
    <w:rsid w:val="009751C0"/>
    <w:rsid w:val="00975321"/>
    <w:rsid w:val="00975907"/>
    <w:rsid w:val="00975DA1"/>
    <w:rsid w:val="009768A3"/>
    <w:rsid w:val="009768FB"/>
    <w:rsid w:val="00977315"/>
    <w:rsid w:val="0098040B"/>
    <w:rsid w:val="00980BAE"/>
    <w:rsid w:val="00980CDC"/>
    <w:rsid w:val="009815E5"/>
    <w:rsid w:val="00981877"/>
    <w:rsid w:val="0098254C"/>
    <w:rsid w:val="00982E97"/>
    <w:rsid w:val="0098319A"/>
    <w:rsid w:val="00983B7B"/>
    <w:rsid w:val="00984472"/>
    <w:rsid w:val="00984923"/>
    <w:rsid w:val="00986ADB"/>
    <w:rsid w:val="00986B56"/>
    <w:rsid w:val="00986DE9"/>
    <w:rsid w:val="0098722E"/>
    <w:rsid w:val="0098738D"/>
    <w:rsid w:val="009935F8"/>
    <w:rsid w:val="00993FB8"/>
    <w:rsid w:val="00994139"/>
    <w:rsid w:val="00994236"/>
    <w:rsid w:val="009950A4"/>
    <w:rsid w:val="0099685F"/>
    <w:rsid w:val="00997BDC"/>
    <w:rsid w:val="009A0B76"/>
    <w:rsid w:val="009A0E51"/>
    <w:rsid w:val="009A1A05"/>
    <w:rsid w:val="009A1A58"/>
    <w:rsid w:val="009A1BF1"/>
    <w:rsid w:val="009A2026"/>
    <w:rsid w:val="009A28B2"/>
    <w:rsid w:val="009A2BF1"/>
    <w:rsid w:val="009A3755"/>
    <w:rsid w:val="009A384B"/>
    <w:rsid w:val="009A388F"/>
    <w:rsid w:val="009A4AFC"/>
    <w:rsid w:val="009A556F"/>
    <w:rsid w:val="009A617B"/>
    <w:rsid w:val="009A6508"/>
    <w:rsid w:val="009A6680"/>
    <w:rsid w:val="009A6952"/>
    <w:rsid w:val="009A6D21"/>
    <w:rsid w:val="009A6E68"/>
    <w:rsid w:val="009A7027"/>
    <w:rsid w:val="009A7048"/>
    <w:rsid w:val="009A70AE"/>
    <w:rsid w:val="009B016A"/>
    <w:rsid w:val="009B01A2"/>
    <w:rsid w:val="009B079B"/>
    <w:rsid w:val="009B097C"/>
    <w:rsid w:val="009B09DC"/>
    <w:rsid w:val="009B0C34"/>
    <w:rsid w:val="009B0D1A"/>
    <w:rsid w:val="009B161F"/>
    <w:rsid w:val="009B19A7"/>
    <w:rsid w:val="009B1EF0"/>
    <w:rsid w:val="009B1EFF"/>
    <w:rsid w:val="009B290E"/>
    <w:rsid w:val="009B3526"/>
    <w:rsid w:val="009B35EA"/>
    <w:rsid w:val="009B3B79"/>
    <w:rsid w:val="009B3ED7"/>
    <w:rsid w:val="009B40DE"/>
    <w:rsid w:val="009B41A3"/>
    <w:rsid w:val="009B4E90"/>
    <w:rsid w:val="009B5221"/>
    <w:rsid w:val="009B5980"/>
    <w:rsid w:val="009B5C7B"/>
    <w:rsid w:val="009B629A"/>
    <w:rsid w:val="009B63A7"/>
    <w:rsid w:val="009B63D4"/>
    <w:rsid w:val="009B64AE"/>
    <w:rsid w:val="009B651A"/>
    <w:rsid w:val="009B69F2"/>
    <w:rsid w:val="009B6E97"/>
    <w:rsid w:val="009B6FC5"/>
    <w:rsid w:val="009B7636"/>
    <w:rsid w:val="009B7DDB"/>
    <w:rsid w:val="009B7DF6"/>
    <w:rsid w:val="009C0D26"/>
    <w:rsid w:val="009C15FA"/>
    <w:rsid w:val="009C1877"/>
    <w:rsid w:val="009C2ED9"/>
    <w:rsid w:val="009C3650"/>
    <w:rsid w:val="009C401C"/>
    <w:rsid w:val="009C4275"/>
    <w:rsid w:val="009C4BB0"/>
    <w:rsid w:val="009C5DBF"/>
    <w:rsid w:val="009C6728"/>
    <w:rsid w:val="009C6A4E"/>
    <w:rsid w:val="009C6E64"/>
    <w:rsid w:val="009C70BF"/>
    <w:rsid w:val="009C741A"/>
    <w:rsid w:val="009C7879"/>
    <w:rsid w:val="009C7DC4"/>
    <w:rsid w:val="009C7E1E"/>
    <w:rsid w:val="009D00AD"/>
    <w:rsid w:val="009D0BC5"/>
    <w:rsid w:val="009D17F6"/>
    <w:rsid w:val="009D1CBD"/>
    <w:rsid w:val="009D1F16"/>
    <w:rsid w:val="009D22EC"/>
    <w:rsid w:val="009D2330"/>
    <w:rsid w:val="009D2867"/>
    <w:rsid w:val="009D2B83"/>
    <w:rsid w:val="009D39C8"/>
    <w:rsid w:val="009D3C7E"/>
    <w:rsid w:val="009D3FCC"/>
    <w:rsid w:val="009D4B62"/>
    <w:rsid w:val="009D4F29"/>
    <w:rsid w:val="009D5BAF"/>
    <w:rsid w:val="009D61FB"/>
    <w:rsid w:val="009D6B2F"/>
    <w:rsid w:val="009D6E52"/>
    <w:rsid w:val="009D7E81"/>
    <w:rsid w:val="009E00AB"/>
    <w:rsid w:val="009E0176"/>
    <w:rsid w:val="009E05A8"/>
    <w:rsid w:val="009E1057"/>
    <w:rsid w:val="009E13FB"/>
    <w:rsid w:val="009E1739"/>
    <w:rsid w:val="009E2281"/>
    <w:rsid w:val="009E238F"/>
    <w:rsid w:val="009E245E"/>
    <w:rsid w:val="009E2547"/>
    <w:rsid w:val="009E2AF3"/>
    <w:rsid w:val="009E30FC"/>
    <w:rsid w:val="009E32DB"/>
    <w:rsid w:val="009E3B60"/>
    <w:rsid w:val="009E49F9"/>
    <w:rsid w:val="009E4AEB"/>
    <w:rsid w:val="009E57BA"/>
    <w:rsid w:val="009E5E01"/>
    <w:rsid w:val="009E60A5"/>
    <w:rsid w:val="009E6626"/>
    <w:rsid w:val="009E6F5B"/>
    <w:rsid w:val="009F0320"/>
    <w:rsid w:val="009F060E"/>
    <w:rsid w:val="009F0968"/>
    <w:rsid w:val="009F0ABF"/>
    <w:rsid w:val="009F1113"/>
    <w:rsid w:val="009F16E9"/>
    <w:rsid w:val="009F1AC0"/>
    <w:rsid w:val="009F219B"/>
    <w:rsid w:val="009F2674"/>
    <w:rsid w:val="009F2CFF"/>
    <w:rsid w:val="009F3680"/>
    <w:rsid w:val="009F3700"/>
    <w:rsid w:val="009F3DB2"/>
    <w:rsid w:val="009F42C1"/>
    <w:rsid w:val="009F58FE"/>
    <w:rsid w:val="009F5B10"/>
    <w:rsid w:val="009F675D"/>
    <w:rsid w:val="009F727D"/>
    <w:rsid w:val="009F7461"/>
    <w:rsid w:val="009F78A7"/>
    <w:rsid w:val="00A0055E"/>
    <w:rsid w:val="00A0092F"/>
    <w:rsid w:val="00A00F81"/>
    <w:rsid w:val="00A01B00"/>
    <w:rsid w:val="00A02285"/>
    <w:rsid w:val="00A03438"/>
    <w:rsid w:val="00A03897"/>
    <w:rsid w:val="00A03A50"/>
    <w:rsid w:val="00A03B07"/>
    <w:rsid w:val="00A03BEB"/>
    <w:rsid w:val="00A04FE2"/>
    <w:rsid w:val="00A05289"/>
    <w:rsid w:val="00A06385"/>
    <w:rsid w:val="00A06403"/>
    <w:rsid w:val="00A06994"/>
    <w:rsid w:val="00A06A4A"/>
    <w:rsid w:val="00A070F9"/>
    <w:rsid w:val="00A07C8E"/>
    <w:rsid w:val="00A07CF6"/>
    <w:rsid w:val="00A103F1"/>
    <w:rsid w:val="00A10874"/>
    <w:rsid w:val="00A10C4C"/>
    <w:rsid w:val="00A10FDE"/>
    <w:rsid w:val="00A124F7"/>
    <w:rsid w:val="00A127BE"/>
    <w:rsid w:val="00A12BDB"/>
    <w:rsid w:val="00A13BED"/>
    <w:rsid w:val="00A13C24"/>
    <w:rsid w:val="00A1497C"/>
    <w:rsid w:val="00A14D66"/>
    <w:rsid w:val="00A150E0"/>
    <w:rsid w:val="00A158DE"/>
    <w:rsid w:val="00A1667B"/>
    <w:rsid w:val="00A169D6"/>
    <w:rsid w:val="00A16F02"/>
    <w:rsid w:val="00A1732A"/>
    <w:rsid w:val="00A173A2"/>
    <w:rsid w:val="00A175ED"/>
    <w:rsid w:val="00A17CC1"/>
    <w:rsid w:val="00A17E43"/>
    <w:rsid w:val="00A20D05"/>
    <w:rsid w:val="00A213F5"/>
    <w:rsid w:val="00A231AA"/>
    <w:rsid w:val="00A24547"/>
    <w:rsid w:val="00A24686"/>
    <w:rsid w:val="00A2473A"/>
    <w:rsid w:val="00A24C0B"/>
    <w:rsid w:val="00A24C30"/>
    <w:rsid w:val="00A25063"/>
    <w:rsid w:val="00A2548F"/>
    <w:rsid w:val="00A267C3"/>
    <w:rsid w:val="00A26DB8"/>
    <w:rsid w:val="00A27503"/>
    <w:rsid w:val="00A279E1"/>
    <w:rsid w:val="00A30956"/>
    <w:rsid w:val="00A3128D"/>
    <w:rsid w:val="00A312A3"/>
    <w:rsid w:val="00A315AE"/>
    <w:rsid w:val="00A31D23"/>
    <w:rsid w:val="00A32101"/>
    <w:rsid w:val="00A325D3"/>
    <w:rsid w:val="00A32D50"/>
    <w:rsid w:val="00A32DAB"/>
    <w:rsid w:val="00A341BB"/>
    <w:rsid w:val="00A3420A"/>
    <w:rsid w:val="00A345FF"/>
    <w:rsid w:val="00A34BAC"/>
    <w:rsid w:val="00A34E60"/>
    <w:rsid w:val="00A351F2"/>
    <w:rsid w:val="00A36CEC"/>
    <w:rsid w:val="00A371EF"/>
    <w:rsid w:val="00A37770"/>
    <w:rsid w:val="00A401A8"/>
    <w:rsid w:val="00A41DC3"/>
    <w:rsid w:val="00A41E8E"/>
    <w:rsid w:val="00A41F94"/>
    <w:rsid w:val="00A42574"/>
    <w:rsid w:val="00A42E09"/>
    <w:rsid w:val="00A43366"/>
    <w:rsid w:val="00A43FFB"/>
    <w:rsid w:val="00A44A11"/>
    <w:rsid w:val="00A44BFD"/>
    <w:rsid w:val="00A44D13"/>
    <w:rsid w:val="00A45B03"/>
    <w:rsid w:val="00A45EB9"/>
    <w:rsid w:val="00A46157"/>
    <w:rsid w:val="00A46939"/>
    <w:rsid w:val="00A46CC3"/>
    <w:rsid w:val="00A47264"/>
    <w:rsid w:val="00A50005"/>
    <w:rsid w:val="00A50CDB"/>
    <w:rsid w:val="00A512A0"/>
    <w:rsid w:val="00A513E2"/>
    <w:rsid w:val="00A51C77"/>
    <w:rsid w:val="00A5201E"/>
    <w:rsid w:val="00A521E6"/>
    <w:rsid w:val="00A5318B"/>
    <w:rsid w:val="00A53496"/>
    <w:rsid w:val="00A60828"/>
    <w:rsid w:val="00A60C9A"/>
    <w:rsid w:val="00A61729"/>
    <w:rsid w:val="00A617E4"/>
    <w:rsid w:val="00A61F17"/>
    <w:rsid w:val="00A62723"/>
    <w:rsid w:val="00A62B43"/>
    <w:rsid w:val="00A63286"/>
    <w:rsid w:val="00A63582"/>
    <w:rsid w:val="00A63666"/>
    <w:rsid w:val="00A63677"/>
    <w:rsid w:val="00A6370B"/>
    <w:rsid w:val="00A63F41"/>
    <w:rsid w:val="00A64242"/>
    <w:rsid w:val="00A648AA"/>
    <w:rsid w:val="00A64F8A"/>
    <w:rsid w:val="00A6585E"/>
    <w:rsid w:val="00A65C36"/>
    <w:rsid w:val="00A65DB6"/>
    <w:rsid w:val="00A662C0"/>
    <w:rsid w:val="00A6653D"/>
    <w:rsid w:val="00A66F6D"/>
    <w:rsid w:val="00A66FAF"/>
    <w:rsid w:val="00A6711F"/>
    <w:rsid w:val="00A67595"/>
    <w:rsid w:val="00A676C7"/>
    <w:rsid w:val="00A67AA2"/>
    <w:rsid w:val="00A67CE5"/>
    <w:rsid w:val="00A67F7D"/>
    <w:rsid w:val="00A7025C"/>
    <w:rsid w:val="00A70314"/>
    <w:rsid w:val="00A70491"/>
    <w:rsid w:val="00A7051A"/>
    <w:rsid w:val="00A70A2E"/>
    <w:rsid w:val="00A71BC4"/>
    <w:rsid w:val="00A71EC3"/>
    <w:rsid w:val="00A72109"/>
    <w:rsid w:val="00A7442B"/>
    <w:rsid w:val="00A7556A"/>
    <w:rsid w:val="00A75825"/>
    <w:rsid w:val="00A75A19"/>
    <w:rsid w:val="00A75A9B"/>
    <w:rsid w:val="00A75FE7"/>
    <w:rsid w:val="00A7681E"/>
    <w:rsid w:val="00A7684D"/>
    <w:rsid w:val="00A76BB9"/>
    <w:rsid w:val="00A77759"/>
    <w:rsid w:val="00A777A6"/>
    <w:rsid w:val="00A7797D"/>
    <w:rsid w:val="00A77E19"/>
    <w:rsid w:val="00A80C50"/>
    <w:rsid w:val="00A8225C"/>
    <w:rsid w:val="00A828C2"/>
    <w:rsid w:val="00A82DD2"/>
    <w:rsid w:val="00A82E7E"/>
    <w:rsid w:val="00A8302D"/>
    <w:rsid w:val="00A83336"/>
    <w:rsid w:val="00A83950"/>
    <w:rsid w:val="00A84AC9"/>
    <w:rsid w:val="00A84B26"/>
    <w:rsid w:val="00A84CF5"/>
    <w:rsid w:val="00A84D96"/>
    <w:rsid w:val="00A85789"/>
    <w:rsid w:val="00A85CE5"/>
    <w:rsid w:val="00A85FE7"/>
    <w:rsid w:val="00A86C4A"/>
    <w:rsid w:val="00A9013C"/>
    <w:rsid w:val="00A9035F"/>
    <w:rsid w:val="00A90C3C"/>
    <w:rsid w:val="00A917B8"/>
    <w:rsid w:val="00A91B86"/>
    <w:rsid w:val="00A91EBF"/>
    <w:rsid w:val="00A9254C"/>
    <w:rsid w:val="00A925E9"/>
    <w:rsid w:val="00A92906"/>
    <w:rsid w:val="00A92A43"/>
    <w:rsid w:val="00A93A44"/>
    <w:rsid w:val="00A94840"/>
    <w:rsid w:val="00A94D39"/>
    <w:rsid w:val="00A95553"/>
    <w:rsid w:val="00A95570"/>
    <w:rsid w:val="00A956D6"/>
    <w:rsid w:val="00A95A1B"/>
    <w:rsid w:val="00A96CB5"/>
    <w:rsid w:val="00A97397"/>
    <w:rsid w:val="00A97E8C"/>
    <w:rsid w:val="00AA03CC"/>
    <w:rsid w:val="00AA0FF7"/>
    <w:rsid w:val="00AA166D"/>
    <w:rsid w:val="00AA1971"/>
    <w:rsid w:val="00AA1CA5"/>
    <w:rsid w:val="00AA1F60"/>
    <w:rsid w:val="00AA25A8"/>
    <w:rsid w:val="00AA2822"/>
    <w:rsid w:val="00AA2AA4"/>
    <w:rsid w:val="00AA2ED2"/>
    <w:rsid w:val="00AA2F46"/>
    <w:rsid w:val="00AA3294"/>
    <w:rsid w:val="00AA3495"/>
    <w:rsid w:val="00AA34BB"/>
    <w:rsid w:val="00AA3728"/>
    <w:rsid w:val="00AA3CC0"/>
    <w:rsid w:val="00AA41F3"/>
    <w:rsid w:val="00AA427B"/>
    <w:rsid w:val="00AA48C5"/>
    <w:rsid w:val="00AA4D5C"/>
    <w:rsid w:val="00AA4FF8"/>
    <w:rsid w:val="00AA56ED"/>
    <w:rsid w:val="00AA5B9D"/>
    <w:rsid w:val="00AA6EB2"/>
    <w:rsid w:val="00AA71C1"/>
    <w:rsid w:val="00AA7517"/>
    <w:rsid w:val="00AB0273"/>
    <w:rsid w:val="00AB0794"/>
    <w:rsid w:val="00AB0A39"/>
    <w:rsid w:val="00AB0BF1"/>
    <w:rsid w:val="00AB0F25"/>
    <w:rsid w:val="00AB14E7"/>
    <w:rsid w:val="00AB199D"/>
    <w:rsid w:val="00AB1FF9"/>
    <w:rsid w:val="00AB219B"/>
    <w:rsid w:val="00AB2654"/>
    <w:rsid w:val="00AB342B"/>
    <w:rsid w:val="00AB3449"/>
    <w:rsid w:val="00AB4687"/>
    <w:rsid w:val="00AB4BEA"/>
    <w:rsid w:val="00AB5123"/>
    <w:rsid w:val="00AB5C64"/>
    <w:rsid w:val="00AB5D58"/>
    <w:rsid w:val="00AB63B5"/>
    <w:rsid w:val="00AB6756"/>
    <w:rsid w:val="00AB6807"/>
    <w:rsid w:val="00AB6C93"/>
    <w:rsid w:val="00AB6FA6"/>
    <w:rsid w:val="00AB70D0"/>
    <w:rsid w:val="00AC0AAE"/>
    <w:rsid w:val="00AC0B47"/>
    <w:rsid w:val="00AC10F6"/>
    <w:rsid w:val="00AC1C9A"/>
    <w:rsid w:val="00AC33B1"/>
    <w:rsid w:val="00AC36EA"/>
    <w:rsid w:val="00AC3A31"/>
    <w:rsid w:val="00AC4289"/>
    <w:rsid w:val="00AC44C6"/>
    <w:rsid w:val="00AC4600"/>
    <w:rsid w:val="00AC48C7"/>
    <w:rsid w:val="00AC5F26"/>
    <w:rsid w:val="00AC6C9D"/>
    <w:rsid w:val="00AC6F53"/>
    <w:rsid w:val="00AD00DC"/>
    <w:rsid w:val="00AD0478"/>
    <w:rsid w:val="00AD086F"/>
    <w:rsid w:val="00AD1465"/>
    <w:rsid w:val="00AD1839"/>
    <w:rsid w:val="00AD2573"/>
    <w:rsid w:val="00AD29EC"/>
    <w:rsid w:val="00AD2E88"/>
    <w:rsid w:val="00AD3555"/>
    <w:rsid w:val="00AD4785"/>
    <w:rsid w:val="00AD586B"/>
    <w:rsid w:val="00AD65BC"/>
    <w:rsid w:val="00AD6755"/>
    <w:rsid w:val="00AD6DBC"/>
    <w:rsid w:val="00AD762E"/>
    <w:rsid w:val="00AE048C"/>
    <w:rsid w:val="00AE073B"/>
    <w:rsid w:val="00AE09E6"/>
    <w:rsid w:val="00AE0C94"/>
    <w:rsid w:val="00AE1140"/>
    <w:rsid w:val="00AE1DA6"/>
    <w:rsid w:val="00AE2300"/>
    <w:rsid w:val="00AE2822"/>
    <w:rsid w:val="00AE2B82"/>
    <w:rsid w:val="00AE2E77"/>
    <w:rsid w:val="00AE3490"/>
    <w:rsid w:val="00AE3A94"/>
    <w:rsid w:val="00AE49A6"/>
    <w:rsid w:val="00AE4CC8"/>
    <w:rsid w:val="00AE5632"/>
    <w:rsid w:val="00AE6ADD"/>
    <w:rsid w:val="00AE7595"/>
    <w:rsid w:val="00AF0625"/>
    <w:rsid w:val="00AF085C"/>
    <w:rsid w:val="00AF088C"/>
    <w:rsid w:val="00AF0B19"/>
    <w:rsid w:val="00AF12E4"/>
    <w:rsid w:val="00AF2558"/>
    <w:rsid w:val="00AF2911"/>
    <w:rsid w:val="00AF3D64"/>
    <w:rsid w:val="00AF527A"/>
    <w:rsid w:val="00AF5285"/>
    <w:rsid w:val="00AF60C8"/>
    <w:rsid w:val="00AF6BA8"/>
    <w:rsid w:val="00AF6C17"/>
    <w:rsid w:val="00AF72AE"/>
    <w:rsid w:val="00AF76B7"/>
    <w:rsid w:val="00AF7744"/>
    <w:rsid w:val="00AF7A3A"/>
    <w:rsid w:val="00B00384"/>
    <w:rsid w:val="00B0074A"/>
    <w:rsid w:val="00B00814"/>
    <w:rsid w:val="00B012C4"/>
    <w:rsid w:val="00B0210A"/>
    <w:rsid w:val="00B02507"/>
    <w:rsid w:val="00B02EE0"/>
    <w:rsid w:val="00B03B7D"/>
    <w:rsid w:val="00B03C9C"/>
    <w:rsid w:val="00B03D58"/>
    <w:rsid w:val="00B045FC"/>
    <w:rsid w:val="00B052A8"/>
    <w:rsid w:val="00B054F5"/>
    <w:rsid w:val="00B05719"/>
    <w:rsid w:val="00B058C3"/>
    <w:rsid w:val="00B06B47"/>
    <w:rsid w:val="00B07494"/>
    <w:rsid w:val="00B07BE9"/>
    <w:rsid w:val="00B07C9E"/>
    <w:rsid w:val="00B07E9A"/>
    <w:rsid w:val="00B07F1A"/>
    <w:rsid w:val="00B1031D"/>
    <w:rsid w:val="00B108F5"/>
    <w:rsid w:val="00B109A5"/>
    <w:rsid w:val="00B10B61"/>
    <w:rsid w:val="00B10B95"/>
    <w:rsid w:val="00B10F66"/>
    <w:rsid w:val="00B11409"/>
    <w:rsid w:val="00B1175D"/>
    <w:rsid w:val="00B11783"/>
    <w:rsid w:val="00B12458"/>
    <w:rsid w:val="00B12A89"/>
    <w:rsid w:val="00B131D8"/>
    <w:rsid w:val="00B1429B"/>
    <w:rsid w:val="00B15F7E"/>
    <w:rsid w:val="00B16A79"/>
    <w:rsid w:val="00B16B79"/>
    <w:rsid w:val="00B17F60"/>
    <w:rsid w:val="00B21309"/>
    <w:rsid w:val="00B213A5"/>
    <w:rsid w:val="00B2174E"/>
    <w:rsid w:val="00B21B6F"/>
    <w:rsid w:val="00B21D52"/>
    <w:rsid w:val="00B22352"/>
    <w:rsid w:val="00B22523"/>
    <w:rsid w:val="00B2253B"/>
    <w:rsid w:val="00B2271E"/>
    <w:rsid w:val="00B2391A"/>
    <w:rsid w:val="00B23FCE"/>
    <w:rsid w:val="00B24977"/>
    <w:rsid w:val="00B24ADC"/>
    <w:rsid w:val="00B24C50"/>
    <w:rsid w:val="00B24D3B"/>
    <w:rsid w:val="00B24E6D"/>
    <w:rsid w:val="00B25CC2"/>
    <w:rsid w:val="00B26888"/>
    <w:rsid w:val="00B26C97"/>
    <w:rsid w:val="00B27928"/>
    <w:rsid w:val="00B30400"/>
    <w:rsid w:val="00B30CEE"/>
    <w:rsid w:val="00B30E85"/>
    <w:rsid w:val="00B31C44"/>
    <w:rsid w:val="00B32081"/>
    <w:rsid w:val="00B32312"/>
    <w:rsid w:val="00B32804"/>
    <w:rsid w:val="00B328F1"/>
    <w:rsid w:val="00B33308"/>
    <w:rsid w:val="00B33919"/>
    <w:rsid w:val="00B33D96"/>
    <w:rsid w:val="00B34366"/>
    <w:rsid w:val="00B35467"/>
    <w:rsid w:val="00B3556F"/>
    <w:rsid w:val="00B358FE"/>
    <w:rsid w:val="00B35ABA"/>
    <w:rsid w:val="00B35ECD"/>
    <w:rsid w:val="00B366F2"/>
    <w:rsid w:val="00B36A4B"/>
    <w:rsid w:val="00B3758D"/>
    <w:rsid w:val="00B40C0E"/>
    <w:rsid w:val="00B40F98"/>
    <w:rsid w:val="00B410BC"/>
    <w:rsid w:val="00B429BC"/>
    <w:rsid w:val="00B430C1"/>
    <w:rsid w:val="00B431F1"/>
    <w:rsid w:val="00B4338A"/>
    <w:rsid w:val="00B4366F"/>
    <w:rsid w:val="00B438F9"/>
    <w:rsid w:val="00B43A0A"/>
    <w:rsid w:val="00B43DBC"/>
    <w:rsid w:val="00B44CF0"/>
    <w:rsid w:val="00B45E7F"/>
    <w:rsid w:val="00B45EAA"/>
    <w:rsid w:val="00B46269"/>
    <w:rsid w:val="00B465F8"/>
    <w:rsid w:val="00B467A5"/>
    <w:rsid w:val="00B50082"/>
    <w:rsid w:val="00B50560"/>
    <w:rsid w:val="00B50745"/>
    <w:rsid w:val="00B50843"/>
    <w:rsid w:val="00B50DB3"/>
    <w:rsid w:val="00B5223F"/>
    <w:rsid w:val="00B5254B"/>
    <w:rsid w:val="00B52566"/>
    <w:rsid w:val="00B529D2"/>
    <w:rsid w:val="00B539AA"/>
    <w:rsid w:val="00B53D4A"/>
    <w:rsid w:val="00B5474E"/>
    <w:rsid w:val="00B54A02"/>
    <w:rsid w:val="00B54B62"/>
    <w:rsid w:val="00B54B86"/>
    <w:rsid w:val="00B54C83"/>
    <w:rsid w:val="00B54DB1"/>
    <w:rsid w:val="00B54F79"/>
    <w:rsid w:val="00B55093"/>
    <w:rsid w:val="00B55177"/>
    <w:rsid w:val="00B551ED"/>
    <w:rsid w:val="00B557DB"/>
    <w:rsid w:val="00B56147"/>
    <w:rsid w:val="00B5627F"/>
    <w:rsid w:val="00B563E6"/>
    <w:rsid w:val="00B56574"/>
    <w:rsid w:val="00B5748F"/>
    <w:rsid w:val="00B5792E"/>
    <w:rsid w:val="00B57EA3"/>
    <w:rsid w:val="00B6056F"/>
    <w:rsid w:val="00B608AB"/>
    <w:rsid w:val="00B61C2B"/>
    <w:rsid w:val="00B61EED"/>
    <w:rsid w:val="00B62032"/>
    <w:rsid w:val="00B621BE"/>
    <w:rsid w:val="00B62379"/>
    <w:rsid w:val="00B62B1A"/>
    <w:rsid w:val="00B632BD"/>
    <w:rsid w:val="00B636C0"/>
    <w:rsid w:val="00B63812"/>
    <w:rsid w:val="00B64ECB"/>
    <w:rsid w:val="00B65247"/>
    <w:rsid w:val="00B65BB3"/>
    <w:rsid w:val="00B65C9D"/>
    <w:rsid w:val="00B66202"/>
    <w:rsid w:val="00B66627"/>
    <w:rsid w:val="00B66B2F"/>
    <w:rsid w:val="00B66C69"/>
    <w:rsid w:val="00B702B1"/>
    <w:rsid w:val="00B70A01"/>
    <w:rsid w:val="00B718D0"/>
    <w:rsid w:val="00B71BB9"/>
    <w:rsid w:val="00B721A4"/>
    <w:rsid w:val="00B7466A"/>
    <w:rsid w:val="00B746DC"/>
    <w:rsid w:val="00B74737"/>
    <w:rsid w:val="00B7488E"/>
    <w:rsid w:val="00B75018"/>
    <w:rsid w:val="00B75227"/>
    <w:rsid w:val="00B753F5"/>
    <w:rsid w:val="00B7568C"/>
    <w:rsid w:val="00B75D8C"/>
    <w:rsid w:val="00B75E4A"/>
    <w:rsid w:val="00B765C0"/>
    <w:rsid w:val="00B77369"/>
    <w:rsid w:val="00B77746"/>
    <w:rsid w:val="00B77E76"/>
    <w:rsid w:val="00B802C6"/>
    <w:rsid w:val="00B80A77"/>
    <w:rsid w:val="00B80A9F"/>
    <w:rsid w:val="00B80C9C"/>
    <w:rsid w:val="00B80E16"/>
    <w:rsid w:val="00B80EFC"/>
    <w:rsid w:val="00B81046"/>
    <w:rsid w:val="00B8147C"/>
    <w:rsid w:val="00B81B3D"/>
    <w:rsid w:val="00B81E44"/>
    <w:rsid w:val="00B8213B"/>
    <w:rsid w:val="00B8242B"/>
    <w:rsid w:val="00B82ED5"/>
    <w:rsid w:val="00B835A3"/>
    <w:rsid w:val="00B8415E"/>
    <w:rsid w:val="00B84556"/>
    <w:rsid w:val="00B857DE"/>
    <w:rsid w:val="00B85CA4"/>
    <w:rsid w:val="00B861BF"/>
    <w:rsid w:val="00B868EC"/>
    <w:rsid w:val="00B87B6E"/>
    <w:rsid w:val="00B90056"/>
    <w:rsid w:val="00B9029D"/>
    <w:rsid w:val="00B9070F"/>
    <w:rsid w:val="00B914D7"/>
    <w:rsid w:val="00B929EE"/>
    <w:rsid w:val="00B92C1B"/>
    <w:rsid w:val="00B92FC9"/>
    <w:rsid w:val="00B9312F"/>
    <w:rsid w:val="00B93B14"/>
    <w:rsid w:val="00B94017"/>
    <w:rsid w:val="00B94146"/>
    <w:rsid w:val="00B94B1D"/>
    <w:rsid w:val="00B94FE6"/>
    <w:rsid w:val="00B957A5"/>
    <w:rsid w:val="00B9583D"/>
    <w:rsid w:val="00B95C06"/>
    <w:rsid w:val="00B95C2E"/>
    <w:rsid w:val="00B95D3A"/>
    <w:rsid w:val="00B9678D"/>
    <w:rsid w:val="00B97051"/>
    <w:rsid w:val="00B97076"/>
    <w:rsid w:val="00B97267"/>
    <w:rsid w:val="00B97BB8"/>
    <w:rsid w:val="00BA0014"/>
    <w:rsid w:val="00BA029D"/>
    <w:rsid w:val="00BA0888"/>
    <w:rsid w:val="00BA0B4E"/>
    <w:rsid w:val="00BA0DB5"/>
    <w:rsid w:val="00BA13ED"/>
    <w:rsid w:val="00BA1844"/>
    <w:rsid w:val="00BA21F7"/>
    <w:rsid w:val="00BA3040"/>
    <w:rsid w:val="00BA309A"/>
    <w:rsid w:val="00BA312D"/>
    <w:rsid w:val="00BA39F4"/>
    <w:rsid w:val="00BA3D0C"/>
    <w:rsid w:val="00BA539E"/>
    <w:rsid w:val="00BA5AE6"/>
    <w:rsid w:val="00BA6165"/>
    <w:rsid w:val="00BA6C04"/>
    <w:rsid w:val="00BA6EF2"/>
    <w:rsid w:val="00BA71C6"/>
    <w:rsid w:val="00BA73BC"/>
    <w:rsid w:val="00BA7949"/>
    <w:rsid w:val="00BB09BD"/>
    <w:rsid w:val="00BB2251"/>
    <w:rsid w:val="00BB22BA"/>
    <w:rsid w:val="00BB2547"/>
    <w:rsid w:val="00BB26C3"/>
    <w:rsid w:val="00BB271C"/>
    <w:rsid w:val="00BB288A"/>
    <w:rsid w:val="00BB301C"/>
    <w:rsid w:val="00BB38EF"/>
    <w:rsid w:val="00BB3EB2"/>
    <w:rsid w:val="00BB4058"/>
    <w:rsid w:val="00BB4610"/>
    <w:rsid w:val="00BB46D7"/>
    <w:rsid w:val="00BB489E"/>
    <w:rsid w:val="00BB4F8F"/>
    <w:rsid w:val="00BB6DD5"/>
    <w:rsid w:val="00BB6ECE"/>
    <w:rsid w:val="00BC00DC"/>
    <w:rsid w:val="00BC04E6"/>
    <w:rsid w:val="00BC09E2"/>
    <w:rsid w:val="00BC0A5A"/>
    <w:rsid w:val="00BC0F51"/>
    <w:rsid w:val="00BC1206"/>
    <w:rsid w:val="00BC362F"/>
    <w:rsid w:val="00BC3631"/>
    <w:rsid w:val="00BC3BA8"/>
    <w:rsid w:val="00BC3CEA"/>
    <w:rsid w:val="00BC5150"/>
    <w:rsid w:val="00BC5C72"/>
    <w:rsid w:val="00BC5D9B"/>
    <w:rsid w:val="00BC6818"/>
    <w:rsid w:val="00BD057C"/>
    <w:rsid w:val="00BD0D6F"/>
    <w:rsid w:val="00BD0E94"/>
    <w:rsid w:val="00BD0F6B"/>
    <w:rsid w:val="00BD1D85"/>
    <w:rsid w:val="00BD22AF"/>
    <w:rsid w:val="00BD2427"/>
    <w:rsid w:val="00BD2433"/>
    <w:rsid w:val="00BD2E48"/>
    <w:rsid w:val="00BD2FB4"/>
    <w:rsid w:val="00BD3132"/>
    <w:rsid w:val="00BD3146"/>
    <w:rsid w:val="00BD3767"/>
    <w:rsid w:val="00BD38F4"/>
    <w:rsid w:val="00BD3F46"/>
    <w:rsid w:val="00BD4B08"/>
    <w:rsid w:val="00BD4D58"/>
    <w:rsid w:val="00BD4DF8"/>
    <w:rsid w:val="00BD4EE4"/>
    <w:rsid w:val="00BD5020"/>
    <w:rsid w:val="00BD54A2"/>
    <w:rsid w:val="00BD57F4"/>
    <w:rsid w:val="00BD5992"/>
    <w:rsid w:val="00BD614B"/>
    <w:rsid w:val="00BD61C5"/>
    <w:rsid w:val="00BD65A8"/>
    <w:rsid w:val="00BD6607"/>
    <w:rsid w:val="00BD6A98"/>
    <w:rsid w:val="00BD6C83"/>
    <w:rsid w:val="00BD73E2"/>
    <w:rsid w:val="00BD744C"/>
    <w:rsid w:val="00BD77BE"/>
    <w:rsid w:val="00BD78A6"/>
    <w:rsid w:val="00BE0445"/>
    <w:rsid w:val="00BE0ADA"/>
    <w:rsid w:val="00BE151E"/>
    <w:rsid w:val="00BE1B42"/>
    <w:rsid w:val="00BE2607"/>
    <w:rsid w:val="00BE267C"/>
    <w:rsid w:val="00BE359B"/>
    <w:rsid w:val="00BE385A"/>
    <w:rsid w:val="00BE48C3"/>
    <w:rsid w:val="00BE4B5B"/>
    <w:rsid w:val="00BE5315"/>
    <w:rsid w:val="00BE5790"/>
    <w:rsid w:val="00BE6606"/>
    <w:rsid w:val="00BE6DA7"/>
    <w:rsid w:val="00BE7054"/>
    <w:rsid w:val="00BE71C3"/>
    <w:rsid w:val="00BE73BD"/>
    <w:rsid w:val="00BE7A83"/>
    <w:rsid w:val="00BF0393"/>
    <w:rsid w:val="00BF065B"/>
    <w:rsid w:val="00BF0AC7"/>
    <w:rsid w:val="00BF1431"/>
    <w:rsid w:val="00BF14AC"/>
    <w:rsid w:val="00BF1EAC"/>
    <w:rsid w:val="00BF224C"/>
    <w:rsid w:val="00BF3164"/>
    <w:rsid w:val="00BF332F"/>
    <w:rsid w:val="00BF33A3"/>
    <w:rsid w:val="00BF3476"/>
    <w:rsid w:val="00BF3891"/>
    <w:rsid w:val="00BF4C30"/>
    <w:rsid w:val="00BF53A7"/>
    <w:rsid w:val="00BF57D5"/>
    <w:rsid w:val="00BF6D74"/>
    <w:rsid w:val="00C0017A"/>
    <w:rsid w:val="00C002AF"/>
    <w:rsid w:val="00C00AB3"/>
    <w:rsid w:val="00C00F3F"/>
    <w:rsid w:val="00C01EEC"/>
    <w:rsid w:val="00C01FBC"/>
    <w:rsid w:val="00C02894"/>
    <w:rsid w:val="00C037E7"/>
    <w:rsid w:val="00C03D5E"/>
    <w:rsid w:val="00C03DD5"/>
    <w:rsid w:val="00C03F96"/>
    <w:rsid w:val="00C04364"/>
    <w:rsid w:val="00C04375"/>
    <w:rsid w:val="00C04487"/>
    <w:rsid w:val="00C04856"/>
    <w:rsid w:val="00C04D0C"/>
    <w:rsid w:val="00C05430"/>
    <w:rsid w:val="00C05D36"/>
    <w:rsid w:val="00C06484"/>
    <w:rsid w:val="00C065C9"/>
    <w:rsid w:val="00C06C4F"/>
    <w:rsid w:val="00C06E55"/>
    <w:rsid w:val="00C076D9"/>
    <w:rsid w:val="00C07B9C"/>
    <w:rsid w:val="00C106E9"/>
    <w:rsid w:val="00C10A96"/>
    <w:rsid w:val="00C11155"/>
    <w:rsid w:val="00C1154E"/>
    <w:rsid w:val="00C11BA2"/>
    <w:rsid w:val="00C1223E"/>
    <w:rsid w:val="00C127A1"/>
    <w:rsid w:val="00C12BDD"/>
    <w:rsid w:val="00C14E6B"/>
    <w:rsid w:val="00C152D8"/>
    <w:rsid w:val="00C153C4"/>
    <w:rsid w:val="00C1543A"/>
    <w:rsid w:val="00C15BF8"/>
    <w:rsid w:val="00C15D1C"/>
    <w:rsid w:val="00C163FC"/>
    <w:rsid w:val="00C16630"/>
    <w:rsid w:val="00C169F2"/>
    <w:rsid w:val="00C16A44"/>
    <w:rsid w:val="00C17AB3"/>
    <w:rsid w:val="00C17E03"/>
    <w:rsid w:val="00C201DA"/>
    <w:rsid w:val="00C205C0"/>
    <w:rsid w:val="00C20989"/>
    <w:rsid w:val="00C215AE"/>
    <w:rsid w:val="00C21E4A"/>
    <w:rsid w:val="00C22606"/>
    <w:rsid w:val="00C2266F"/>
    <w:rsid w:val="00C2285B"/>
    <w:rsid w:val="00C22C9F"/>
    <w:rsid w:val="00C23B73"/>
    <w:rsid w:val="00C23D45"/>
    <w:rsid w:val="00C23DFF"/>
    <w:rsid w:val="00C245A1"/>
    <w:rsid w:val="00C2494A"/>
    <w:rsid w:val="00C25952"/>
    <w:rsid w:val="00C25C94"/>
    <w:rsid w:val="00C261C3"/>
    <w:rsid w:val="00C261EA"/>
    <w:rsid w:val="00C270BA"/>
    <w:rsid w:val="00C270E5"/>
    <w:rsid w:val="00C271BA"/>
    <w:rsid w:val="00C272B7"/>
    <w:rsid w:val="00C30BFD"/>
    <w:rsid w:val="00C312FF"/>
    <w:rsid w:val="00C315B9"/>
    <w:rsid w:val="00C32001"/>
    <w:rsid w:val="00C32853"/>
    <w:rsid w:val="00C32A70"/>
    <w:rsid w:val="00C32EF9"/>
    <w:rsid w:val="00C3341A"/>
    <w:rsid w:val="00C33678"/>
    <w:rsid w:val="00C33DCC"/>
    <w:rsid w:val="00C34CBC"/>
    <w:rsid w:val="00C36482"/>
    <w:rsid w:val="00C364BC"/>
    <w:rsid w:val="00C37165"/>
    <w:rsid w:val="00C372CB"/>
    <w:rsid w:val="00C3761F"/>
    <w:rsid w:val="00C4040C"/>
    <w:rsid w:val="00C40D8B"/>
    <w:rsid w:val="00C4102F"/>
    <w:rsid w:val="00C416AE"/>
    <w:rsid w:val="00C42C1E"/>
    <w:rsid w:val="00C42C66"/>
    <w:rsid w:val="00C4306C"/>
    <w:rsid w:val="00C43A98"/>
    <w:rsid w:val="00C45149"/>
    <w:rsid w:val="00C45CA9"/>
    <w:rsid w:val="00C46644"/>
    <w:rsid w:val="00C467A7"/>
    <w:rsid w:val="00C46B7E"/>
    <w:rsid w:val="00C46EFC"/>
    <w:rsid w:val="00C476E8"/>
    <w:rsid w:val="00C47D1A"/>
    <w:rsid w:val="00C47D2A"/>
    <w:rsid w:val="00C501C3"/>
    <w:rsid w:val="00C5025B"/>
    <w:rsid w:val="00C50763"/>
    <w:rsid w:val="00C50C36"/>
    <w:rsid w:val="00C50E62"/>
    <w:rsid w:val="00C51B50"/>
    <w:rsid w:val="00C51CB4"/>
    <w:rsid w:val="00C521CB"/>
    <w:rsid w:val="00C52D8D"/>
    <w:rsid w:val="00C53C15"/>
    <w:rsid w:val="00C53FA8"/>
    <w:rsid w:val="00C54253"/>
    <w:rsid w:val="00C544E5"/>
    <w:rsid w:val="00C55A5C"/>
    <w:rsid w:val="00C55AF3"/>
    <w:rsid w:val="00C55B52"/>
    <w:rsid w:val="00C55C95"/>
    <w:rsid w:val="00C55D65"/>
    <w:rsid w:val="00C56073"/>
    <w:rsid w:val="00C5626C"/>
    <w:rsid w:val="00C56940"/>
    <w:rsid w:val="00C569B6"/>
    <w:rsid w:val="00C570FA"/>
    <w:rsid w:val="00C57600"/>
    <w:rsid w:val="00C57C79"/>
    <w:rsid w:val="00C6068E"/>
    <w:rsid w:val="00C609AF"/>
    <w:rsid w:val="00C60BDD"/>
    <w:rsid w:val="00C61082"/>
    <w:rsid w:val="00C61918"/>
    <w:rsid w:val="00C622FD"/>
    <w:rsid w:val="00C62B35"/>
    <w:rsid w:val="00C62E3B"/>
    <w:rsid w:val="00C6384A"/>
    <w:rsid w:val="00C63DFC"/>
    <w:rsid w:val="00C64351"/>
    <w:rsid w:val="00C64AD2"/>
    <w:rsid w:val="00C64E6D"/>
    <w:rsid w:val="00C65243"/>
    <w:rsid w:val="00C65518"/>
    <w:rsid w:val="00C655A1"/>
    <w:rsid w:val="00C665F4"/>
    <w:rsid w:val="00C66BF4"/>
    <w:rsid w:val="00C672D1"/>
    <w:rsid w:val="00C67B62"/>
    <w:rsid w:val="00C67EA6"/>
    <w:rsid w:val="00C705F9"/>
    <w:rsid w:val="00C728C5"/>
    <w:rsid w:val="00C72D15"/>
    <w:rsid w:val="00C72F2E"/>
    <w:rsid w:val="00C74158"/>
    <w:rsid w:val="00C745B8"/>
    <w:rsid w:val="00C74BFF"/>
    <w:rsid w:val="00C759E3"/>
    <w:rsid w:val="00C765A6"/>
    <w:rsid w:val="00C76625"/>
    <w:rsid w:val="00C768E9"/>
    <w:rsid w:val="00C76D72"/>
    <w:rsid w:val="00C76F6C"/>
    <w:rsid w:val="00C76FBC"/>
    <w:rsid w:val="00C77D33"/>
    <w:rsid w:val="00C77D70"/>
    <w:rsid w:val="00C8009F"/>
    <w:rsid w:val="00C801D1"/>
    <w:rsid w:val="00C809F7"/>
    <w:rsid w:val="00C80C4E"/>
    <w:rsid w:val="00C80DE6"/>
    <w:rsid w:val="00C80F79"/>
    <w:rsid w:val="00C817C0"/>
    <w:rsid w:val="00C81A77"/>
    <w:rsid w:val="00C8236D"/>
    <w:rsid w:val="00C82988"/>
    <w:rsid w:val="00C82ACD"/>
    <w:rsid w:val="00C83014"/>
    <w:rsid w:val="00C830B1"/>
    <w:rsid w:val="00C838AC"/>
    <w:rsid w:val="00C83BC1"/>
    <w:rsid w:val="00C8523B"/>
    <w:rsid w:val="00C8687F"/>
    <w:rsid w:val="00C86987"/>
    <w:rsid w:val="00C86B3F"/>
    <w:rsid w:val="00C86F34"/>
    <w:rsid w:val="00C87CC9"/>
    <w:rsid w:val="00C90BD3"/>
    <w:rsid w:val="00C92015"/>
    <w:rsid w:val="00C92490"/>
    <w:rsid w:val="00C92847"/>
    <w:rsid w:val="00C929A2"/>
    <w:rsid w:val="00C929F8"/>
    <w:rsid w:val="00C93530"/>
    <w:rsid w:val="00C941F1"/>
    <w:rsid w:val="00C945BE"/>
    <w:rsid w:val="00C94A5A"/>
    <w:rsid w:val="00C951E5"/>
    <w:rsid w:val="00C95774"/>
    <w:rsid w:val="00C96010"/>
    <w:rsid w:val="00C96037"/>
    <w:rsid w:val="00C964D6"/>
    <w:rsid w:val="00C96A21"/>
    <w:rsid w:val="00C96B03"/>
    <w:rsid w:val="00C97484"/>
    <w:rsid w:val="00C979E0"/>
    <w:rsid w:val="00C97FFD"/>
    <w:rsid w:val="00CA0768"/>
    <w:rsid w:val="00CA1215"/>
    <w:rsid w:val="00CA13C3"/>
    <w:rsid w:val="00CA2979"/>
    <w:rsid w:val="00CA297F"/>
    <w:rsid w:val="00CA2C69"/>
    <w:rsid w:val="00CA3023"/>
    <w:rsid w:val="00CA32D1"/>
    <w:rsid w:val="00CA3463"/>
    <w:rsid w:val="00CA3703"/>
    <w:rsid w:val="00CA3A40"/>
    <w:rsid w:val="00CA3E34"/>
    <w:rsid w:val="00CA486B"/>
    <w:rsid w:val="00CA4A43"/>
    <w:rsid w:val="00CA50F6"/>
    <w:rsid w:val="00CA56D8"/>
    <w:rsid w:val="00CA5F8C"/>
    <w:rsid w:val="00CA6576"/>
    <w:rsid w:val="00CA68A7"/>
    <w:rsid w:val="00CA6B26"/>
    <w:rsid w:val="00CA6B96"/>
    <w:rsid w:val="00CA6BD8"/>
    <w:rsid w:val="00CB115F"/>
    <w:rsid w:val="00CB12C3"/>
    <w:rsid w:val="00CB167E"/>
    <w:rsid w:val="00CB1847"/>
    <w:rsid w:val="00CB19B7"/>
    <w:rsid w:val="00CB2D00"/>
    <w:rsid w:val="00CB4B51"/>
    <w:rsid w:val="00CB5514"/>
    <w:rsid w:val="00CB586C"/>
    <w:rsid w:val="00CB5E20"/>
    <w:rsid w:val="00CB5F37"/>
    <w:rsid w:val="00CB62EE"/>
    <w:rsid w:val="00CB699F"/>
    <w:rsid w:val="00CB69E1"/>
    <w:rsid w:val="00CB7206"/>
    <w:rsid w:val="00CB7AA6"/>
    <w:rsid w:val="00CB7FAF"/>
    <w:rsid w:val="00CB7FBC"/>
    <w:rsid w:val="00CC0220"/>
    <w:rsid w:val="00CC1023"/>
    <w:rsid w:val="00CC10DF"/>
    <w:rsid w:val="00CC14A4"/>
    <w:rsid w:val="00CC18F2"/>
    <w:rsid w:val="00CC1B6C"/>
    <w:rsid w:val="00CC2698"/>
    <w:rsid w:val="00CC2EC4"/>
    <w:rsid w:val="00CC31BD"/>
    <w:rsid w:val="00CC3504"/>
    <w:rsid w:val="00CC3528"/>
    <w:rsid w:val="00CC3899"/>
    <w:rsid w:val="00CC4000"/>
    <w:rsid w:val="00CC4130"/>
    <w:rsid w:val="00CC4687"/>
    <w:rsid w:val="00CC48E4"/>
    <w:rsid w:val="00CC5A8D"/>
    <w:rsid w:val="00CC621D"/>
    <w:rsid w:val="00CC6448"/>
    <w:rsid w:val="00CC667C"/>
    <w:rsid w:val="00CC6A2F"/>
    <w:rsid w:val="00CC6AC4"/>
    <w:rsid w:val="00CC72FE"/>
    <w:rsid w:val="00CC76F9"/>
    <w:rsid w:val="00CC795B"/>
    <w:rsid w:val="00CD08FC"/>
    <w:rsid w:val="00CD0B67"/>
    <w:rsid w:val="00CD1667"/>
    <w:rsid w:val="00CD1819"/>
    <w:rsid w:val="00CD2FA5"/>
    <w:rsid w:val="00CD3374"/>
    <w:rsid w:val="00CD3525"/>
    <w:rsid w:val="00CD37D5"/>
    <w:rsid w:val="00CD3D33"/>
    <w:rsid w:val="00CD4501"/>
    <w:rsid w:val="00CD4A91"/>
    <w:rsid w:val="00CD4D03"/>
    <w:rsid w:val="00CD4E9E"/>
    <w:rsid w:val="00CD51A7"/>
    <w:rsid w:val="00CD55DF"/>
    <w:rsid w:val="00CD660A"/>
    <w:rsid w:val="00CD72FE"/>
    <w:rsid w:val="00CD7A67"/>
    <w:rsid w:val="00CE0FAD"/>
    <w:rsid w:val="00CE0FAE"/>
    <w:rsid w:val="00CE1351"/>
    <w:rsid w:val="00CE204B"/>
    <w:rsid w:val="00CE38B8"/>
    <w:rsid w:val="00CE45C1"/>
    <w:rsid w:val="00CE45EB"/>
    <w:rsid w:val="00CE4EF3"/>
    <w:rsid w:val="00CE6ABA"/>
    <w:rsid w:val="00CE79CB"/>
    <w:rsid w:val="00CE7DCC"/>
    <w:rsid w:val="00CF015C"/>
    <w:rsid w:val="00CF03E6"/>
    <w:rsid w:val="00CF1041"/>
    <w:rsid w:val="00CF1101"/>
    <w:rsid w:val="00CF2A84"/>
    <w:rsid w:val="00CF4215"/>
    <w:rsid w:val="00CF44CF"/>
    <w:rsid w:val="00CF4A1C"/>
    <w:rsid w:val="00CF55E6"/>
    <w:rsid w:val="00CF5FAA"/>
    <w:rsid w:val="00CF66CA"/>
    <w:rsid w:val="00CF69B5"/>
    <w:rsid w:val="00CF6DE6"/>
    <w:rsid w:val="00CF7027"/>
    <w:rsid w:val="00CF7486"/>
    <w:rsid w:val="00CF77D1"/>
    <w:rsid w:val="00CF7A0E"/>
    <w:rsid w:val="00CF7C5F"/>
    <w:rsid w:val="00CF7D40"/>
    <w:rsid w:val="00D00D49"/>
    <w:rsid w:val="00D01D0A"/>
    <w:rsid w:val="00D0281A"/>
    <w:rsid w:val="00D03459"/>
    <w:rsid w:val="00D04103"/>
    <w:rsid w:val="00D043AE"/>
    <w:rsid w:val="00D04592"/>
    <w:rsid w:val="00D04A29"/>
    <w:rsid w:val="00D04BB5"/>
    <w:rsid w:val="00D0528A"/>
    <w:rsid w:val="00D0605C"/>
    <w:rsid w:val="00D06060"/>
    <w:rsid w:val="00D065E1"/>
    <w:rsid w:val="00D06859"/>
    <w:rsid w:val="00D071FB"/>
    <w:rsid w:val="00D10599"/>
    <w:rsid w:val="00D108BD"/>
    <w:rsid w:val="00D11138"/>
    <w:rsid w:val="00D119F5"/>
    <w:rsid w:val="00D11EE1"/>
    <w:rsid w:val="00D12315"/>
    <w:rsid w:val="00D1237B"/>
    <w:rsid w:val="00D12F56"/>
    <w:rsid w:val="00D131B7"/>
    <w:rsid w:val="00D1399F"/>
    <w:rsid w:val="00D13A82"/>
    <w:rsid w:val="00D1637E"/>
    <w:rsid w:val="00D17027"/>
    <w:rsid w:val="00D171A3"/>
    <w:rsid w:val="00D1723C"/>
    <w:rsid w:val="00D17676"/>
    <w:rsid w:val="00D17782"/>
    <w:rsid w:val="00D202FD"/>
    <w:rsid w:val="00D2048D"/>
    <w:rsid w:val="00D20F64"/>
    <w:rsid w:val="00D211DF"/>
    <w:rsid w:val="00D22271"/>
    <w:rsid w:val="00D224E9"/>
    <w:rsid w:val="00D229D2"/>
    <w:rsid w:val="00D22A16"/>
    <w:rsid w:val="00D22BAC"/>
    <w:rsid w:val="00D22C13"/>
    <w:rsid w:val="00D22F0F"/>
    <w:rsid w:val="00D23182"/>
    <w:rsid w:val="00D238C4"/>
    <w:rsid w:val="00D242FB"/>
    <w:rsid w:val="00D246A6"/>
    <w:rsid w:val="00D2473B"/>
    <w:rsid w:val="00D24FFD"/>
    <w:rsid w:val="00D251C1"/>
    <w:rsid w:val="00D255F4"/>
    <w:rsid w:val="00D26432"/>
    <w:rsid w:val="00D26752"/>
    <w:rsid w:val="00D26CFA"/>
    <w:rsid w:val="00D2704A"/>
    <w:rsid w:val="00D27BAA"/>
    <w:rsid w:val="00D27C9A"/>
    <w:rsid w:val="00D27FFB"/>
    <w:rsid w:val="00D3054F"/>
    <w:rsid w:val="00D308B6"/>
    <w:rsid w:val="00D311A5"/>
    <w:rsid w:val="00D31362"/>
    <w:rsid w:val="00D315A3"/>
    <w:rsid w:val="00D3168A"/>
    <w:rsid w:val="00D316E6"/>
    <w:rsid w:val="00D31AF9"/>
    <w:rsid w:val="00D32149"/>
    <w:rsid w:val="00D3274A"/>
    <w:rsid w:val="00D32F2C"/>
    <w:rsid w:val="00D33C0A"/>
    <w:rsid w:val="00D34079"/>
    <w:rsid w:val="00D3470C"/>
    <w:rsid w:val="00D34799"/>
    <w:rsid w:val="00D34BD3"/>
    <w:rsid w:val="00D358BB"/>
    <w:rsid w:val="00D36019"/>
    <w:rsid w:val="00D374A7"/>
    <w:rsid w:val="00D3751A"/>
    <w:rsid w:val="00D4022B"/>
    <w:rsid w:val="00D4048B"/>
    <w:rsid w:val="00D41252"/>
    <w:rsid w:val="00D41735"/>
    <w:rsid w:val="00D42D53"/>
    <w:rsid w:val="00D43481"/>
    <w:rsid w:val="00D44422"/>
    <w:rsid w:val="00D44891"/>
    <w:rsid w:val="00D44A2E"/>
    <w:rsid w:val="00D44A9B"/>
    <w:rsid w:val="00D44B31"/>
    <w:rsid w:val="00D46099"/>
    <w:rsid w:val="00D46C00"/>
    <w:rsid w:val="00D47DED"/>
    <w:rsid w:val="00D5024B"/>
    <w:rsid w:val="00D5086D"/>
    <w:rsid w:val="00D50AB1"/>
    <w:rsid w:val="00D510E9"/>
    <w:rsid w:val="00D52A13"/>
    <w:rsid w:val="00D5345A"/>
    <w:rsid w:val="00D538F3"/>
    <w:rsid w:val="00D53925"/>
    <w:rsid w:val="00D5408C"/>
    <w:rsid w:val="00D554BF"/>
    <w:rsid w:val="00D55AA4"/>
    <w:rsid w:val="00D56238"/>
    <w:rsid w:val="00D56719"/>
    <w:rsid w:val="00D56B26"/>
    <w:rsid w:val="00D56DE0"/>
    <w:rsid w:val="00D5749B"/>
    <w:rsid w:val="00D57605"/>
    <w:rsid w:val="00D60819"/>
    <w:rsid w:val="00D60D68"/>
    <w:rsid w:val="00D615A3"/>
    <w:rsid w:val="00D61FE0"/>
    <w:rsid w:val="00D6231E"/>
    <w:rsid w:val="00D6232A"/>
    <w:rsid w:val="00D62C5A"/>
    <w:rsid w:val="00D6335A"/>
    <w:rsid w:val="00D63875"/>
    <w:rsid w:val="00D639BF"/>
    <w:rsid w:val="00D64BE0"/>
    <w:rsid w:val="00D654A4"/>
    <w:rsid w:val="00D65895"/>
    <w:rsid w:val="00D65B02"/>
    <w:rsid w:val="00D6617E"/>
    <w:rsid w:val="00D66CF2"/>
    <w:rsid w:val="00D67269"/>
    <w:rsid w:val="00D708BF"/>
    <w:rsid w:val="00D719BC"/>
    <w:rsid w:val="00D71A46"/>
    <w:rsid w:val="00D71A8E"/>
    <w:rsid w:val="00D71B82"/>
    <w:rsid w:val="00D725AB"/>
    <w:rsid w:val="00D7273D"/>
    <w:rsid w:val="00D727BD"/>
    <w:rsid w:val="00D73448"/>
    <w:rsid w:val="00D7376E"/>
    <w:rsid w:val="00D73BE4"/>
    <w:rsid w:val="00D740F2"/>
    <w:rsid w:val="00D75212"/>
    <w:rsid w:val="00D75C2B"/>
    <w:rsid w:val="00D76C3C"/>
    <w:rsid w:val="00D76D1F"/>
    <w:rsid w:val="00D773A6"/>
    <w:rsid w:val="00D801FF"/>
    <w:rsid w:val="00D804FA"/>
    <w:rsid w:val="00D81768"/>
    <w:rsid w:val="00D81D3F"/>
    <w:rsid w:val="00D82106"/>
    <w:rsid w:val="00D82813"/>
    <w:rsid w:val="00D84268"/>
    <w:rsid w:val="00D84BAB"/>
    <w:rsid w:val="00D84BE2"/>
    <w:rsid w:val="00D86809"/>
    <w:rsid w:val="00D8743D"/>
    <w:rsid w:val="00D87616"/>
    <w:rsid w:val="00D876C2"/>
    <w:rsid w:val="00D8791E"/>
    <w:rsid w:val="00D87AB3"/>
    <w:rsid w:val="00D87C74"/>
    <w:rsid w:val="00D87F67"/>
    <w:rsid w:val="00D90D28"/>
    <w:rsid w:val="00D90DED"/>
    <w:rsid w:val="00D90EC4"/>
    <w:rsid w:val="00D92128"/>
    <w:rsid w:val="00D9274A"/>
    <w:rsid w:val="00D92B79"/>
    <w:rsid w:val="00D938D3"/>
    <w:rsid w:val="00D93917"/>
    <w:rsid w:val="00D93CAE"/>
    <w:rsid w:val="00D945E9"/>
    <w:rsid w:val="00D95441"/>
    <w:rsid w:val="00D968D8"/>
    <w:rsid w:val="00D96FC6"/>
    <w:rsid w:val="00D97DB1"/>
    <w:rsid w:val="00DA1257"/>
    <w:rsid w:val="00DA1AB0"/>
    <w:rsid w:val="00DA1FC5"/>
    <w:rsid w:val="00DA3EF3"/>
    <w:rsid w:val="00DA4927"/>
    <w:rsid w:val="00DA4B15"/>
    <w:rsid w:val="00DA4C43"/>
    <w:rsid w:val="00DA4D27"/>
    <w:rsid w:val="00DA5C3B"/>
    <w:rsid w:val="00DA680F"/>
    <w:rsid w:val="00DA6E08"/>
    <w:rsid w:val="00DA6F61"/>
    <w:rsid w:val="00DA7744"/>
    <w:rsid w:val="00DA77CF"/>
    <w:rsid w:val="00DA7B7C"/>
    <w:rsid w:val="00DB00CA"/>
    <w:rsid w:val="00DB0504"/>
    <w:rsid w:val="00DB1867"/>
    <w:rsid w:val="00DB1BE6"/>
    <w:rsid w:val="00DB2193"/>
    <w:rsid w:val="00DB235F"/>
    <w:rsid w:val="00DB33F6"/>
    <w:rsid w:val="00DB3462"/>
    <w:rsid w:val="00DB3953"/>
    <w:rsid w:val="00DB49D1"/>
    <w:rsid w:val="00DB4B93"/>
    <w:rsid w:val="00DB4C31"/>
    <w:rsid w:val="00DB5103"/>
    <w:rsid w:val="00DB5392"/>
    <w:rsid w:val="00DB59ED"/>
    <w:rsid w:val="00DB5E42"/>
    <w:rsid w:val="00DB7D95"/>
    <w:rsid w:val="00DC0124"/>
    <w:rsid w:val="00DC08EA"/>
    <w:rsid w:val="00DC0E68"/>
    <w:rsid w:val="00DC1337"/>
    <w:rsid w:val="00DC1508"/>
    <w:rsid w:val="00DC2236"/>
    <w:rsid w:val="00DC29D3"/>
    <w:rsid w:val="00DC310E"/>
    <w:rsid w:val="00DC357A"/>
    <w:rsid w:val="00DC358F"/>
    <w:rsid w:val="00DC431A"/>
    <w:rsid w:val="00DC46F8"/>
    <w:rsid w:val="00DC491F"/>
    <w:rsid w:val="00DC5050"/>
    <w:rsid w:val="00DC514F"/>
    <w:rsid w:val="00DC677C"/>
    <w:rsid w:val="00DC75FF"/>
    <w:rsid w:val="00DC7C12"/>
    <w:rsid w:val="00DC7F30"/>
    <w:rsid w:val="00DD01E1"/>
    <w:rsid w:val="00DD0992"/>
    <w:rsid w:val="00DD254B"/>
    <w:rsid w:val="00DD2939"/>
    <w:rsid w:val="00DD2B69"/>
    <w:rsid w:val="00DD2CB4"/>
    <w:rsid w:val="00DD2E5C"/>
    <w:rsid w:val="00DD306C"/>
    <w:rsid w:val="00DD3129"/>
    <w:rsid w:val="00DD359B"/>
    <w:rsid w:val="00DD395D"/>
    <w:rsid w:val="00DD3D89"/>
    <w:rsid w:val="00DD4F96"/>
    <w:rsid w:val="00DD5462"/>
    <w:rsid w:val="00DD64DC"/>
    <w:rsid w:val="00DD6541"/>
    <w:rsid w:val="00DD670F"/>
    <w:rsid w:val="00DD68D4"/>
    <w:rsid w:val="00DD6A30"/>
    <w:rsid w:val="00DD6C82"/>
    <w:rsid w:val="00DD6FC4"/>
    <w:rsid w:val="00DD7A04"/>
    <w:rsid w:val="00DD7BA8"/>
    <w:rsid w:val="00DD7C2F"/>
    <w:rsid w:val="00DD7F16"/>
    <w:rsid w:val="00DD7F36"/>
    <w:rsid w:val="00DE07D9"/>
    <w:rsid w:val="00DE0AC5"/>
    <w:rsid w:val="00DE0FA2"/>
    <w:rsid w:val="00DE10B8"/>
    <w:rsid w:val="00DE1214"/>
    <w:rsid w:val="00DE1BE7"/>
    <w:rsid w:val="00DE2A15"/>
    <w:rsid w:val="00DE43DD"/>
    <w:rsid w:val="00DE49F1"/>
    <w:rsid w:val="00DE4F36"/>
    <w:rsid w:val="00DE5A91"/>
    <w:rsid w:val="00DE72F6"/>
    <w:rsid w:val="00DF02CD"/>
    <w:rsid w:val="00DF0521"/>
    <w:rsid w:val="00DF0BE3"/>
    <w:rsid w:val="00DF0EBE"/>
    <w:rsid w:val="00DF1FEA"/>
    <w:rsid w:val="00DF2124"/>
    <w:rsid w:val="00DF3A46"/>
    <w:rsid w:val="00DF42FB"/>
    <w:rsid w:val="00DF4400"/>
    <w:rsid w:val="00DF483F"/>
    <w:rsid w:val="00DF4977"/>
    <w:rsid w:val="00DF4D71"/>
    <w:rsid w:val="00DF6409"/>
    <w:rsid w:val="00DF6937"/>
    <w:rsid w:val="00DF6ACF"/>
    <w:rsid w:val="00DF6AE4"/>
    <w:rsid w:val="00DF6B4E"/>
    <w:rsid w:val="00DF6FEA"/>
    <w:rsid w:val="00DF73FF"/>
    <w:rsid w:val="00DF78CC"/>
    <w:rsid w:val="00DF7B14"/>
    <w:rsid w:val="00E001AD"/>
    <w:rsid w:val="00E0033E"/>
    <w:rsid w:val="00E00710"/>
    <w:rsid w:val="00E00F87"/>
    <w:rsid w:val="00E01041"/>
    <w:rsid w:val="00E0121A"/>
    <w:rsid w:val="00E019B6"/>
    <w:rsid w:val="00E03FF5"/>
    <w:rsid w:val="00E0410E"/>
    <w:rsid w:val="00E049EE"/>
    <w:rsid w:val="00E04A9A"/>
    <w:rsid w:val="00E06097"/>
    <w:rsid w:val="00E06194"/>
    <w:rsid w:val="00E066B7"/>
    <w:rsid w:val="00E06798"/>
    <w:rsid w:val="00E06BD9"/>
    <w:rsid w:val="00E10174"/>
    <w:rsid w:val="00E1121F"/>
    <w:rsid w:val="00E11E6E"/>
    <w:rsid w:val="00E122E1"/>
    <w:rsid w:val="00E12BEE"/>
    <w:rsid w:val="00E133D1"/>
    <w:rsid w:val="00E133EE"/>
    <w:rsid w:val="00E1429B"/>
    <w:rsid w:val="00E14C46"/>
    <w:rsid w:val="00E15156"/>
    <w:rsid w:val="00E151B7"/>
    <w:rsid w:val="00E15663"/>
    <w:rsid w:val="00E158B6"/>
    <w:rsid w:val="00E15A99"/>
    <w:rsid w:val="00E161A6"/>
    <w:rsid w:val="00E16343"/>
    <w:rsid w:val="00E16B30"/>
    <w:rsid w:val="00E17324"/>
    <w:rsid w:val="00E17A14"/>
    <w:rsid w:val="00E17D02"/>
    <w:rsid w:val="00E20556"/>
    <w:rsid w:val="00E2069C"/>
    <w:rsid w:val="00E206F1"/>
    <w:rsid w:val="00E23A4A"/>
    <w:rsid w:val="00E242A0"/>
    <w:rsid w:val="00E255F2"/>
    <w:rsid w:val="00E26087"/>
    <w:rsid w:val="00E26229"/>
    <w:rsid w:val="00E26B8B"/>
    <w:rsid w:val="00E26C78"/>
    <w:rsid w:val="00E2720B"/>
    <w:rsid w:val="00E27E0F"/>
    <w:rsid w:val="00E27E4B"/>
    <w:rsid w:val="00E300B9"/>
    <w:rsid w:val="00E30363"/>
    <w:rsid w:val="00E3066B"/>
    <w:rsid w:val="00E3099D"/>
    <w:rsid w:val="00E309F4"/>
    <w:rsid w:val="00E319A2"/>
    <w:rsid w:val="00E31EC9"/>
    <w:rsid w:val="00E31F3F"/>
    <w:rsid w:val="00E3336F"/>
    <w:rsid w:val="00E34805"/>
    <w:rsid w:val="00E34FCE"/>
    <w:rsid w:val="00E35A14"/>
    <w:rsid w:val="00E35A7B"/>
    <w:rsid w:val="00E369E3"/>
    <w:rsid w:val="00E373D9"/>
    <w:rsid w:val="00E3751D"/>
    <w:rsid w:val="00E377F8"/>
    <w:rsid w:val="00E3787E"/>
    <w:rsid w:val="00E379FD"/>
    <w:rsid w:val="00E37BC2"/>
    <w:rsid w:val="00E40861"/>
    <w:rsid w:val="00E4210E"/>
    <w:rsid w:val="00E429AB"/>
    <w:rsid w:val="00E43FDB"/>
    <w:rsid w:val="00E447EC"/>
    <w:rsid w:val="00E44EFA"/>
    <w:rsid w:val="00E459A5"/>
    <w:rsid w:val="00E45C3E"/>
    <w:rsid w:val="00E45ECB"/>
    <w:rsid w:val="00E46634"/>
    <w:rsid w:val="00E466F1"/>
    <w:rsid w:val="00E47D7C"/>
    <w:rsid w:val="00E47FB7"/>
    <w:rsid w:val="00E50321"/>
    <w:rsid w:val="00E50976"/>
    <w:rsid w:val="00E50C03"/>
    <w:rsid w:val="00E50D27"/>
    <w:rsid w:val="00E50E6B"/>
    <w:rsid w:val="00E521D8"/>
    <w:rsid w:val="00E52FAD"/>
    <w:rsid w:val="00E531BE"/>
    <w:rsid w:val="00E53A57"/>
    <w:rsid w:val="00E53DD8"/>
    <w:rsid w:val="00E54146"/>
    <w:rsid w:val="00E54700"/>
    <w:rsid w:val="00E549F9"/>
    <w:rsid w:val="00E551F1"/>
    <w:rsid w:val="00E55529"/>
    <w:rsid w:val="00E55721"/>
    <w:rsid w:val="00E559C3"/>
    <w:rsid w:val="00E563FA"/>
    <w:rsid w:val="00E56402"/>
    <w:rsid w:val="00E56CA0"/>
    <w:rsid w:val="00E570C9"/>
    <w:rsid w:val="00E6181D"/>
    <w:rsid w:val="00E61C29"/>
    <w:rsid w:val="00E6229A"/>
    <w:rsid w:val="00E63F49"/>
    <w:rsid w:val="00E642BA"/>
    <w:rsid w:val="00E64409"/>
    <w:rsid w:val="00E64B05"/>
    <w:rsid w:val="00E65022"/>
    <w:rsid w:val="00E65F85"/>
    <w:rsid w:val="00E661F4"/>
    <w:rsid w:val="00E66589"/>
    <w:rsid w:val="00E6798B"/>
    <w:rsid w:val="00E67AAE"/>
    <w:rsid w:val="00E67D8C"/>
    <w:rsid w:val="00E7017E"/>
    <w:rsid w:val="00E7047F"/>
    <w:rsid w:val="00E70C14"/>
    <w:rsid w:val="00E7199C"/>
    <w:rsid w:val="00E727C1"/>
    <w:rsid w:val="00E73549"/>
    <w:rsid w:val="00E73B7E"/>
    <w:rsid w:val="00E74286"/>
    <w:rsid w:val="00E744A1"/>
    <w:rsid w:val="00E74BC4"/>
    <w:rsid w:val="00E75872"/>
    <w:rsid w:val="00E77069"/>
    <w:rsid w:val="00E773B1"/>
    <w:rsid w:val="00E775D5"/>
    <w:rsid w:val="00E8024C"/>
    <w:rsid w:val="00E807B0"/>
    <w:rsid w:val="00E8177A"/>
    <w:rsid w:val="00E82127"/>
    <w:rsid w:val="00E82953"/>
    <w:rsid w:val="00E82A9D"/>
    <w:rsid w:val="00E82BE0"/>
    <w:rsid w:val="00E8335A"/>
    <w:rsid w:val="00E841E5"/>
    <w:rsid w:val="00E8453A"/>
    <w:rsid w:val="00E848BF"/>
    <w:rsid w:val="00E851BA"/>
    <w:rsid w:val="00E853DF"/>
    <w:rsid w:val="00E8540F"/>
    <w:rsid w:val="00E85524"/>
    <w:rsid w:val="00E86128"/>
    <w:rsid w:val="00E86AD4"/>
    <w:rsid w:val="00E86C40"/>
    <w:rsid w:val="00E87586"/>
    <w:rsid w:val="00E87914"/>
    <w:rsid w:val="00E91769"/>
    <w:rsid w:val="00E9191E"/>
    <w:rsid w:val="00E91B18"/>
    <w:rsid w:val="00E92194"/>
    <w:rsid w:val="00E92664"/>
    <w:rsid w:val="00E9284D"/>
    <w:rsid w:val="00E92E53"/>
    <w:rsid w:val="00E94256"/>
    <w:rsid w:val="00E9435D"/>
    <w:rsid w:val="00E950C3"/>
    <w:rsid w:val="00E95BAA"/>
    <w:rsid w:val="00E96024"/>
    <w:rsid w:val="00E96142"/>
    <w:rsid w:val="00E96436"/>
    <w:rsid w:val="00E96BED"/>
    <w:rsid w:val="00E97303"/>
    <w:rsid w:val="00E97472"/>
    <w:rsid w:val="00E97AB4"/>
    <w:rsid w:val="00E97D12"/>
    <w:rsid w:val="00E97EB4"/>
    <w:rsid w:val="00EA00C1"/>
    <w:rsid w:val="00EA01D0"/>
    <w:rsid w:val="00EA01F6"/>
    <w:rsid w:val="00EA0C96"/>
    <w:rsid w:val="00EA15D3"/>
    <w:rsid w:val="00EA1A57"/>
    <w:rsid w:val="00EA2062"/>
    <w:rsid w:val="00EA2494"/>
    <w:rsid w:val="00EA280F"/>
    <w:rsid w:val="00EA2B57"/>
    <w:rsid w:val="00EA2C9F"/>
    <w:rsid w:val="00EA3469"/>
    <w:rsid w:val="00EA3835"/>
    <w:rsid w:val="00EA3B66"/>
    <w:rsid w:val="00EA3FC7"/>
    <w:rsid w:val="00EA4AFC"/>
    <w:rsid w:val="00EA5523"/>
    <w:rsid w:val="00EA599D"/>
    <w:rsid w:val="00EA5CC3"/>
    <w:rsid w:val="00EA63F7"/>
    <w:rsid w:val="00EA6888"/>
    <w:rsid w:val="00EB0104"/>
    <w:rsid w:val="00EB04D5"/>
    <w:rsid w:val="00EB0D47"/>
    <w:rsid w:val="00EB13BA"/>
    <w:rsid w:val="00EB14CA"/>
    <w:rsid w:val="00EB17D9"/>
    <w:rsid w:val="00EB1E4B"/>
    <w:rsid w:val="00EB3255"/>
    <w:rsid w:val="00EB450A"/>
    <w:rsid w:val="00EB5246"/>
    <w:rsid w:val="00EB61DD"/>
    <w:rsid w:val="00EB6400"/>
    <w:rsid w:val="00EB6718"/>
    <w:rsid w:val="00EB689A"/>
    <w:rsid w:val="00EB68A0"/>
    <w:rsid w:val="00EB6C03"/>
    <w:rsid w:val="00EB74E5"/>
    <w:rsid w:val="00EB7521"/>
    <w:rsid w:val="00EB75EF"/>
    <w:rsid w:val="00EB7749"/>
    <w:rsid w:val="00EB7C55"/>
    <w:rsid w:val="00EB7DB7"/>
    <w:rsid w:val="00EC0642"/>
    <w:rsid w:val="00EC15F4"/>
    <w:rsid w:val="00EC2544"/>
    <w:rsid w:val="00EC32AF"/>
    <w:rsid w:val="00EC3945"/>
    <w:rsid w:val="00EC3B5E"/>
    <w:rsid w:val="00EC41C6"/>
    <w:rsid w:val="00EC42FF"/>
    <w:rsid w:val="00EC46D0"/>
    <w:rsid w:val="00EC47A1"/>
    <w:rsid w:val="00EC5013"/>
    <w:rsid w:val="00EC503B"/>
    <w:rsid w:val="00EC506E"/>
    <w:rsid w:val="00EC5931"/>
    <w:rsid w:val="00EC5F79"/>
    <w:rsid w:val="00EC640E"/>
    <w:rsid w:val="00EC6758"/>
    <w:rsid w:val="00EC6877"/>
    <w:rsid w:val="00EC796E"/>
    <w:rsid w:val="00ED065A"/>
    <w:rsid w:val="00ED0A5D"/>
    <w:rsid w:val="00ED0BF3"/>
    <w:rsid w:val="00ED1093"/>
    <w:rsid w:val="00ED190E"/>
    <w:rsid w:val="00ED1911"/>
    <w:rsid w:val="00ED20AF"/>
    <w:rsid w:val="00ED25DA"/>
    <w:rsid w:val="00ED2630"/>
    <w:rsid w:val="00ED36AE"/>
    <w:rsid w:val="00ED3808"/>
    <w:rsid w:val="00ED399D"/>
    <w:rsid w:val="00ED456B"/>
    <w:rsid w:val="00ED4E1E"/>
    <w:rsid w:val="00ED52C9"/>
    <w:rsid w:val="00ED5859"/>
    <w:rsid w:val="00ED5951"/>
    <w:rsid w:val="00ED5DD6"/>
    <w:rsid w:val="00ED6828"/>
    <w:rsid w:val="00ED7822"/>
    <w:rsid w:val="00EE0204"/>
    <w:rsid w:val="00EE0479"/>
    <w:rsid w:val="00EE0ACD"/>
    <w:rsid w:val="00EE0F1D"/>
    <w:rsid w:val="00EE102E"/>
    <w:rsid w:val="00EE1978"/>
    <w:rsid w:val="00EE2140"/>
    <w:rsid w:val="00EE3032"/>
    <w:rsid w:val="00EE30CF"/>
    <w:rsid w:val="00EE35D1"/>
    <w:rsid w:val="00EE38B3"/>
    <w:rsid w:val="00EE397E"/>
    <w:rsid w:val="00EE3E3C"/>
    <w:rsid w:val="00EE456A"/>
    <w:rsid w:val="00EE4D88"/>
    <w:rsid w:val="00EE5594"/>
    <w:rsid w:val="00EE5752"/>
    <w:rsid w:val="00EE5DB3"/>
    <w:rsid w:val="00EE61AC"/>
    <w:rsid w:val="00EE6313"/>
    <w:rsid w:val="00EE6477"/>
    <w:rsid w:val="00EE668B"/>
    <w:rsid w:val="00EE69BF"/>
    <w:rsid w:val="00EE6AC0"/>
    <w:rsid w:val="00EE6C40"/>
    <w:rsid w:val="00EE6D89"/>
    <w:rsid w:val="00EE6EC5"/>
    <w:rsid w:val="00EE7353"/>
    <w:rsid w:val="00EE73D5"/>
    <w:rsid w:val="00EE7460"/>
    <w:rsid w:val="00EE7BF2"/>
    <w:rsid w:val="00EE7E9B"/>
    <w:rsid w:val="00EE7EF8"/>
    <w:rsid w:val="00EF00E0"/>
    <w:rsid w:val="00EF1A7B"/>
    <w:rsid w:val="00EF1D72"/>
    <w:rsid w:val="00EF2B9B"/>
    <w:rsid w:val="00EF2EC7"/>
    <w:rsid w:val="00EF37D9"/>
    <w:rsid w:val="00EF472C"/>
    <w:rsid w:val="00EF69E7"/>
    <w:rsid w:val="00F002B3"/>
    <w:rsid w:val="00F00592"/>
    <w:rsid w:val="00F00899"/>
    <w:rsid w:val="00F00CE6"/>
    <w:rsid w:val="00F00F25"/>
    <w:rsid w:val="00F01568"/>
    <w:rsid w:val="00F01B38"/>
    <w:rsid w:val="00F01DB5"/>
    <w:rsid w:val="00F01F6E"/>
    <w:rsid w:val="00F029D8"/>
    <w:rsid w:val="00F02B70"/>
    <w:rsid w:val="00F02EBE"/>
    <w:rsid w:val="00F02EEE"/>
    <w:rsid w:val="00F035BD"/>
    <w:rsid w:val="00F03F49"/>
    <w:rsid w:val="00F0411D"/>
    <w:rsid w:val="00F04195"/>
    <w:rsid w:val="00F04443"/>
    <w:rsid w:val="00F044C4"/>
    <w:rsid w:val="00F04A85"/>
    <w:rsid w:val="00F04CE1"/>
    <w:rsid w:val="00F0637B"/>
    <w:rsid w:val="00F067BA"/>
    <w:rsid w:val="00F0722F"/>
    <w:rsid w:val="00F07686"/>
    <w:rsid w:val="00F07F8F"/>
    <w:rsid w:val="00F106D6"/>
    <w:rsid w:val="00F10D54"/>
    <w:rsid w:val="00F11626"/>
    <w:rsid w:val="00F12354"/>
    <w:rsid w:val="00F12405"/>
    <w:rsid w:val="00F127BD"/>
    <w:rsid w:val="00F12A59"/>
    <w:rsid w:val="00F1337B"/>
    <w:rsid w:val="00F13AD4"/>
    <w:rsid w:val="00F13BE4"/>
    <w:rsid w:val="00F14352"/>
    <w:rsid w:val="00F1454C"/>
    <w:rsid w:val="00F1499E"/>
    <w:rsid w:val="00F15398"/>
    <w:rsid w:val="00F15611"/>
    <w:rsid w:val="00F158F8"/>
    <w:rsid w:val="00F159E1"/>
    <w:rsid w:val="00F162C8"/>
    <w:rsid w:val="00F16304"/>
    <w:rsid w:val="00F165E4"/>
    <w:rsid w:val="00F166EA"/>
    <w:rsid w:val="00F167B0"/>
    <w:rsid w:val="00F16DD5"/>
    <w:rsid w:val="00F16E82"/>
    <w:rsid w:val="00F17A80"/>
    <w:rsid w:val="00F20634"/>
    <w:rsid w:val="00F21104"/>
    <w:rsid w:val="00F21430"/>
    <w:rsid w:val="00F21614"/>
    <w:rsid w:val="00F21818"/>
    <w:rsid w:val="00F21910"/>
    <w:rsid w:val="00F22C0B"/>
    <w:rsid w:val="00F23B2D"/>
    <w:rsid w:val="00F244BF"/>
    <w:rsid w:val="00F24535"/>
    <w:rsid w:val="00F24791"/>
    <w:rsid w:val="00F2499C"/>
    <w:rsid w:val="00F24E6B"/>
    <w:rsid w:val="00F25BDD"/>
    <w:rsid w:val="00F262C6"/>
    <w:rsid w:val="00F26359"/>
    <w:rsid w:val="00F26745"/>
    <w:rsid w:val="00F267EA"/>
    <w:rsid w:val="00F26898"/>
    <w:rsid w:val="00F26A80"/>
    <w:rsid w:val="00F26B58"/>
    <w:rsid w:val="00F26C72"/>
    <w:rsid w:val="00F26F45"/>
    <w:rsid w:val="00F2766B"/>
    <w:rsid w:val="00F302E8"/>
    <w:rsid w:val="00F30608"/>
    <w:rsid w:val="00F31557"/>
    <w:rsid w:val="00F31CCE"/>
    <w:rsid w:val="00F3496B"/>
    <w:rsid w:val="00F3525F"/>
    <w:rsid w:val="00F35ACF"/>
    <w:rsid w:val="00F35F48"/>
    <w:rsid w:val="00F37125"/>
    <w:rsid w:val="00F37570"/>
    <w:rsid w:val="00F378AF"/>
    <w:rsid w:val="00F40A88"/>
    <w:rsid w:val="00F4139A"/>
    <w:rsid w:val="00F41466"/>
    <w:rsid w:val="00F42577"/>
    <w:rsid w:val="00F425AD"/>
    <w:rsid w:val="00F426AE"/>
    <w:rsid w:val="00F42782"/>
    <w:rsid w:val="00F42B24"/>
    <w:rsid w:val="00F42EB9"/>
    <w:rsid w:val="00F4344E"/>
    <w:rsid w:val="00F434F8"/>
    <w:rsid w:val="00F43876"/>
    <w:rsid w:val="00F43E9F"/>
    <w:rsid w:val="00F4407B"/>
    <w:rsid w:val="00F442D7"/>
    <w:rsid w:val="00F44636"/>
    <w:rsid w:val="00F44E39"/>
    <w:rsid w:val="00F45689"/>
    <w:rsid w:val="00F457AC"/>
    <w:rsid w:val="00F46369"/>
    <w:rsid w:val="00F46B1B"/>
    <w:rsid w:val="00F510E6"/>
    <w:rsid w:val="00F514A2"/>
    <w:rsid w:val="00F5155C"/>
    <w:rsid w:val="00F5173D"/>
    <w:rsid w:val="00F5212B"/>
    <w:rsid w:val="00F52152"/>
    <w:rsid w:val="00F52212"/>
    <w:rsid w:val="00F5369C"/>
    <w:rsid w:val="00F536E3"/>
    <w:rsid w:val="00F53BF6"/>
    <w:rsid w:val="00F5524E"/>
    <w:rsid w:val="00F5532B"/>
    <w:rsid w:val="00F56A0F"/>
    <w:rsid w:val="00F57416"/>
    <w:rsid w:val="00F578DD"/>
    <w:rsid w:val="00F57E71"/>
    <w:rsid w:val="00F60090"/>
    <w:rsid w:val="00F601B6"/>
    <w:rsid w:val="00F6042E"/>
    <w:rsid w:val="00F6079C"/>
    <w:rsid w:val="00F60D9B"/>
    <w:rsid w:val="00F60E97"/>
    <w:rsid w:val="00F60F64"/>
    <w:rsid w:val="00F61230"/>
    <w:rsid w:val="00F618B3"/>
    <w:rsid w:val="00F61A4E"/>
    <w:rsid w:val="00F61ABC"/>
    <w:rsid w:val="00F6203F"/>
    <w:rsid w:val="00F62621"/>
    <w:rsid w:val="00F62D23"/>
    <w:rsid w:val="00F62E39"/>
    <w:rsid w:val="00F635EE"/>
    <w:rsid w:val="00F6372B"/>
    <w:rsid w:val="00F63C58"/>
    <w:rsid w:val="00F64B14"/>
    <w:rsid w:val="00F659D3"/>
    <w:rsid w:val="00F65F77"/>
    <w:rsid w:val="00F66D55"/>
    <w:rsid w:val="00F6727F"/>
    <w:rsid w:val="00F675D6"/>
    <w:rsid w:val="00F6796F"/>
    <w:rsid w:val="00F7044C"/>
    <w:rsid w:val="00F70544"/>
    <w:rsid w:val="00F71502"/>
    <w:rsid w:val="00F717BF"/>
    <w:rsid w:val="00F71D31"/>
    <w:rsid w:val="00F71F1C"/>
    <w:rsid w:val="00F727E2"/>
    <w:rsid w:val="00F72CBE"/>
    <w:rsid w:val="00F738CA"/>
    <w:rsid w:val="00F73915"/>
    <w:rsid w:val="00F7410B"/>
    <w:rsid w:val="00F742F5"/>
    <w:rsid w:val="00F74C91"/>
    <w:rsid w:val="00F74FE0"/>
    <w:rsid w:val="00F771F5"/>
    <w:rsid w:val="00F77499"/>
    <w:rsid w:val="00F77B70"/>
    <w:rsid w:val="00F806EE"/>
    <w:rsid w:val="00F81190"/>
    <w:rsid w:val="00F812D1"/>
    <w:rsid w:val="00F81575"/>
    <w:rsid w:val="00F81888"/>
    <w:rsid w:val="00F81C46"/>
    <w:rsid w:val="00F824A6"/>
    <w:rsid w:val="00F82519"/>
    <w:rsid w:val="00F8290E"/>
    <w:rsid w:val="00F8291E"/>
    <w:rsid w:val="00F832E7"/>
    <w:rsid w:val="00F83795"/>
    <w:rsid w:val="00F83813"/>
    <w:rsid w:val="00F8406E"/>
    <w:rsid w:val="00F843FC"/>
    <w:rsid w:val="00F847D1"/>
    <w:rsid w:val="00F84B20"/>
    <w:rsid w:val="00F84C70"/>
    <w:rsid w:val="00F84D2A"/>
    <w:rsid w:val="00F85A2B"/>
    <w:rsid w:val="00F86ED2"/>
    <w:rsid w:val="00F90917"/>
    <w:rsid w:val="00F90D2A"/>
    <w:rsid w:val="00F910BD"/>
    <w:rsid w:val="00F91137"/>
    <w:rsid w:val="00F91BFC"/>
    <w:rsid w:val="00F91EC2"/>
    <w:rsid w:val="00F93DD1"/>
    <w:rsid w:val="00F94423"/>
    <w:rsid w:val="00F948E1"/>
    <w:rsid w:val="00F951AC"/>
    <w:rsid w:val="00F95868"/>
    <w:rsid w:val="00F960D8"/>
    <w:rsid w:val="00F9613E"/>
    <w:rsid w:val="00F96590"/>
    <w:rsid w:val="00F966BD"/>
    <w:rsid w:val="00F96DB5"/>
    <w:rsid w:val="00F972D6"/>
    <w:rsid w:val="00FA0445"/>
    <w:rsid w:val="00FA04A2"/>
    <w:rsid w:val="00FA1135"/>
    <w:rsid w:val="00FA11D1"/>
    <w:rsid w:val="00FA1873"/>
    <w:rsid w:val="00FA2F02"/>
    <w:rsid w:val="00FA31BE"/>
    <w:rsid w:val="00FA32DB"/>
    <w:rsid w:val="00FA3D7C"/>
    <w:rsid w:val="00FA4347"/>
    <w:rsid w:val="00FA4519"/>
    <w:rsid w:val="00FA4C48"/>
    <w:rsid w:val="00FA5106"/>
    <w:rsid w:val="00FA5506"/>
    <w:rsid w:val="00FA59B1"/>
    <w:rsid w:val="00FA5F7E"/>
    <w:rsid w:val="00FA6725"/>
    <w:rsid w:val="00FA6A56"/>
    <w:rsid w:val="00FA6D15"/>
    <w:rsid w:val="00FA7690"/>
    <w:rsid w:val="00FA7C16"/>
    <w:rsid w:val="00FB0B2E"/>
    <w:rsid w:val="00FB1655"/>
    <w:rsid w:val="00FB18A2"/>
    <w:rsid w:val="00FB1B7E"/>
    <w:rsid w:val="00FB1FDB"/>
    <w:rsid w:val="00FB369C"/>
    <w:rsid w:val="00FB3789"/>
    <w:rsid w:val="00FB3941"/>
    <w:rsid w:val="00FB3BDB"/>
    <w:rsid w:val="00FB4778"/>
    <w:rsid w:val="00FB4E9B"/>
    <w:rsid w:val="00FB4F0F"/>
    <w:rsid w:val="00FB58EF"/>
    <w:rsid w:val="00FB5B9D"/>
    <w:rsid w:val="00FB5CC6"/>
    <w:rsid w:val="00FB5D9E"/>
    <w:rsid w:val="00FB61E7"/>
    <w:rsid w:val="00FB7835"/>
    <w:rsid w:val="00FB78E2"/>
    <w:rsid w:val="00FB7A8E"/>
    <w:rsid w:val="00FC0D67"/>
    <w:rsid w:val="00FC111C"/>
    <w:rsid w:val="00FC11EC"/>
    <w:rsid w:val="00FC1222"/>
    <w:rsid w:val="00FC139D"/>
    <w:rsid w:val="00FC23A7"/>
    <w:rsid w:val="00FC26BF"/>
    <w:rsid w:val="00FC395B"/>
    <w:rsid w:val="00FC3B94"/>
    <w:rsid w:val="00FC4BC6"/>
    <w:rsid w:val="00FC5326"/>
    <w:rsid w:val="00FC5C7D"/>
    <w:rsid w:val="00FC5DFF"/>
    <w:rsid w:val="00FC6538"/>
    <w:rsid w:val="00FC655A"/>
    <w:rsid w:val="00FC6ECE"/>
    <w:rsid w:val="00FC721E"/>
    <w:rsid w:val="00FC76B0"/>
    <w:rsid w:val="00FC7717"/>
    <w:rsid w:val="00FD02D1"/>
    <w:rsid w:val="00FD03F4"/>
    <w:rsid w:val="00FD06D4"/>
    <w:rsid w:val="00FD0910"/>
    <w:rsid w:val="00FD0A97"/>
    <w:rsid w:val="00FD0BB8"/>
    <w:rsid w:val="00FD18EA"/>
    <w:rsid w:val="00FD1C79"/>
    <w:rsid w:val="00FD2983"/>
    <w:rsid w:val="00FD2AA5"/>
    <w:rsid w:val="00FD2DF4"/>
    <w:rsid w:val="00FD2EB4"/>
    <w:rsid w:val="00FD3EEA"/>
    <w:rsid w:val="00FD532D"/>
    <w:rsid w:val="00FD5714"/>
    <w:rsid w:val="00FD579F"/>
    <w:rsid w:val="00FD5BB3"/>
    <w:rsid w:val="00FD5DCE"/>
    <w:rsid w:val="00FD633A"/>
    <w:rsid w:val="00FD6FE1"/>
    <w:rsid w:val="00FD7110"/>
    <w:rsid w:val="00FD7451"/>
    <w:rsid w:val="00FD74B7"/>
    <w:rsid w:val="00FD759A"/>
    <w:rsid w:val="00FD7B06"/>
    <w:rsid w:val="00FE0533"/>
    <w:rsid w:val="00FE0AED"/>
    <w:rsid w:val="00FE0F79"/>
    <w:rsid w:val="00FE123E"/>
    <w:rsid w:val="00FE159A"/>
    <w:rsid w:val="00FE1AA3"/>
    <w:rsid w:val="00FE1C53"/>
    <w:rsid w:val="00FE3580"/>
    <w:rsid w:val="00FE39C2"/>
    <w:rsid w:val="00FE3A14"/>
    <w:rsid w:val="00FE3D58"/>
    <w:rsid w:val="00FE4292"/>
    <w:rsid w:val="00FE48BF"/>
    <w:rsid w:val="00FE4A75"/>
    <w:rsid w:val="00FE4C09"/>
    <w:rsid w:val="00FE4DC3"/>
    <w:rsid w:val="00FE5851"/>
    <w:rsid w:val="00FE5EB2"/>
    <w:rsid w:val="00FE5ED9"/>
    <w:rsid w:val="00FE647A"/>
    <w:rsid w:val="00FE67CE"/>
    <w:rsid w:val="00FE6EE5"/>
    <w:rsid w:val="00FE7500"/>
    <w:rsid w:val="00FF009C"/>
    <w:rsid w:val="00FF028F"/>
    <w:rsid w:val="00FF1366"/>
    <w:rsid w:val="00FF1766"/>
    <w:rsid w:val="00FF1BD7"/>
    <w:rsid w:val="00FF2383"/>
    <w:rsid w:val="00FF25EE"/>
    <w:rsid w:val="00FF2B5D"/>
    <w:rsid w:val="00FF2D0E"/>
    <w:rsid w:val="00FF3125"/>
    <w:rsid w:val="00FF3526"/>
    <w:rsid w:val="00FF4565"/>
    <w:rsid w:val="00FF5805"/>
    <w:rsid w:val="00FF5A0E"/>
    <w:rsid w:val="00FF5C4A"/>
    <w:rsid w:val="00FF61F1"/>
    <w:rsid w:val="00FF623C"/>
    <w:rsid w:val="00FF641B"/>
    <w:rsid w:val="00FF71C5"/>
    <w:rsid w:val="00FF7402"/>
    <w:rsid w:val="00FF79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7790C1"/>
  <w15:docId w15:val="{35FCB229-323A-45FC-8FB2-6CB76885F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276"/>
    <w:pPr>
      <w:spacing w:after="0" w:line="240" w:lineRule="auto"/>
    </w:pPr>
    <w:rPr>
      <w:rFonts w:ascii="VNI-Times" w:eastAsia="Times New Roman" w:hAnsi="VNI-Times" w:cs="Times New Roman"/>
      <w:sz w:val="24"/>
      <w:szCs w:val="24"/>
      <w:lang w:val="en-US"/>
    </w:rPr>
  </w:style>
  <w:style w:type="paragraph" w:styleId="Heading1">
    <w:name w:val="heading 1"/>
    <w:basedOn w:val="Normal"/>
    <w:next w:val="Normal"/>
    <w:link w:val="Heading1Char"/>
    <w:qFormat/>
    <w:rsid w:val="0075215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44A2"/>
    <w:pPr>
      <w:keepNext/>
      <w:keepLines/>
      <w:spacing w:before="200" w:after="120" w:line="360" w:lineRule="auto"/>
      <w:ind w:left="567" w:hanging="567"/>
      <w:outlineLvl w:val="1"/>
    </w:pPr>
    <w:rPr>
      <w:rFonts w:asciiTheme="majorHAnsi" w:eastAsiaTheme="majorEastAsia" w:hAnsiTheme="majorHAnsi" w:cstheme="majorBidi"/>
      <w:b/>
      <w:bCs/>
      <w:sz w:val="26"/>
      <w:szCs w:val="26"/>
      <w:lang w:val="vi-VN"/>
    </w:rPr>
  </w:style>
  <w:style w:type="paragraph" w:styleId="Heading3">
    <w:name w:val="heading 3"/>
    <w:basedOn w:val="Normal"/>
    <w:next w:val="Normal"/>
    <w:link w:val="Heading3Char"/>
    <w:uiPriority w:val="9"/>
    <w:unhideWhenUsed/>
    <w:qFormat/>
    <w:rsid w:val="005044A2"/>
    <w:pPr>
      <w:keepNext/>
      <w:keepLines/>
      <w:spacing w:before="120" w:after="120" w:line="360" w:lineRule="auto"/>
      <w:ind w:left="1078" w:hanging="851"/>
      <w:outlineLvl w:val="2"/>
    </w:pPr>
    <w:rPr>
      <w:rFonts w:asciiTheme="majorHAnsi" w:eastAsiaTheme="majorEastAsia" w:hAnsiTheme="majorHAnsi" w:cstheme="majorBidi"/>
      <w:b/>
      <w:bCs/>
      <w:sz w:val="26"/>
      <w:szCs w:val="22"/>
      <w:lang w:val="vi-VN"/>
    </w:rPr>
  </w:style>
  <w:style w:type="paragraph" w:styleId="Heading4">
    <w:name w:val="heading 4"/>
    <w:basedOn w:val="Normal"/>
    <w:next w:val="Normal"/>
    <w:link w:val="Heading4Char"/>
    <w:uiPriority w:val="9"/>
    <w:unhideWhenUsed/>
    <w:qFormat/>
    <w:rsid w:val="002433C5"/>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2433C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F4D4A"/>
    <w:rPr>
      <w:rFonts w:ascii="Tahoma" w:hAnsi="Tahoma" w:cs="Tahoma"/>
      <w:sz w:val="16"/>
      <w:szCs w:val="16"/>
    </w:rPr>
  </w:style>
  <w:style w:type="character" w:customStyle="1" w:styleId="BalloonTextChar">
    <w:name w:val="Balloon Text Char"/>
    <w:basedOn w:val="DefaultParagraphFont"/>
    <w:link w:val="BalloonText"/>
    <w:uiPriority w:val="99"/>
    <w:semiHidden/>
    <w:rsid w:val="000F4D4A"/>
    <w:rPr>
      <w:rFonts w:ascii="Tahoma" w:eastAsia="Times New Roman" w:hAnsi="Tahoma" w:cs="Tahoma"/>
      <w:sz w:val="16"/>
      <w:szCs w:val="16"/>
      <w:lang w:val="en-US"/>
    </w:rPr>
  </w:style>
  <w:style w:type="paragraph" w:styleId="ListParagraph">
    <w:name w:val="List Paragraph"/>
    <w:basedOn w:val="Normal"/>
    <w:uiPriority w:val="34"/>
    <w:qFormat/>
    <w:rsid w:val="00E001AD"/>
    <w:pPr>
      <w:ind w:left="720"/>
      <w:contextualSpacing/>
    </w:pPr>
  </w:style>
  <w:style w:type="paragraph" w:styleId="NormalWeb">
    <w:name w:val="Normal (Web)"/>
    <w:basedOn w:val="Normal"/>
    <w:uiPriority w:val="99"/>
    <w:unhideWhenUsed/>
    <w:rsid w:val="001679F9"/>
    <w:pPr>
      <w:spacing w:before="100" w:beforeAutospacing="1" w:after="100" w:afterAutospacing="1"/>
    </w:pPr>
    <w:rPr>
      <w:rFonts w:ascii="Times New Roman" w:hAnsi="Times New Roman"/>
    </w:rPr>
  </w:style>
  <w:style w:type="paragraph" w:styleId="Header">
    <w:name w:val="header"/>
    <w:basedOn w:val="Normal"/>
    <w:link w:val="HeaderChar"/>
    <w:uiPriority w:val="99"/>
    <w:unhideWhenUsed/>
    <w:rsid w:val="001F3FB5"/>
    <w:pPr>
      <w:tabs>
        <w:tab w:val="center" w:pos="4513"/>
        <w:tab w:val="right" w:pos="9026"/>
      </w:tabs>
    </w:pPr>
  </w:style>
  <w:style w:type="character" w:customStyle="1" w:styleId="HeaderChar">
    <w:name w:val="Header Char"/>
    <w:basedOn w:val="DefaultParagraphFont"/>
    <w:link w:val="Header"/>
    <w:uiPriority w:val="99"/>
    <w:rsid w:val="001F3FB5"/>
    <w:rPr>
      <w:rFonts w:ascii="VNI-Times" w:eastAsia="Times New Roman" w:hAnsi="VNI-Times" w:cs="Times New Roman"/>
      <w:sz w:val="24"/>
      <w:szCs w:val="24"/>
      <w:lang w:val="en-US"/>
    </w:rPr>
  </w:style>
  <w:style w:type="paragraph" w:styleId="Footer">
    <w:name w:val="footer"/>
    <w:basedOn w:val="Normal"/>
    <w:link w:val="FooterChar"/>
    <w:uiPriority w:val="99"/>
    <w:unhideWhenUsed/>
    <w:rsid w:val="001F3FB5"/>
    <w:pPr>
      <w:tabs>
        <w:tab w:val="center" w:pos="4513"/>
        <w:tab w:val="right" w:pos="9026"/>
      </w:tabs>
    </w:pPr>
  </w:style>
  <w:style w:type="character" w:customStyle="1" w:styleId="FooterChar">
    <w:name w:val="Footer Char"/>
    <w:basedOn w:val="DefaultParagraphFont"/>
    <w:link w:val="Footer"/>
    <w:uiPriority w:val="99"/>
    <w:rsid w:val="001F3FB5"/>
    <w:rPr>
      <w:rFonts w:ascii="VNI-Times" w:eastAsia="Times New Roman" w:hAnsi="VNI-Times" w:cs="Times New Roman"/>
      <w:sz w:val="24"/>
      <w:szCs w:val="24"/>
      <w:lang w:val="en-US"/>
    </w:rPr>
  </w:style>
  <w:style w:type="character" w:styleId="Hyperlink">
    <w:name w:val="Hyperlink"/>
    <w:basedOn w:val="DefaultParagraphFont"/>
    <w:uiPriority w:val="99"/>
    <w:unhideWhenUsed/>
    <w:rsid w:val="00326FE8"/>
    <w:rPr>
      <w:color w:val="0000FF" w:themeColor="hyperlink"/>
      <w:u w:val="single"/>
    </w:rPr>
  </w:style>
  <w:style w:type="character" w:customStyle="1" w:styleId="Heading1Char">
    <w:name w:val="Heading 1 Char"/>
    <w:basedOn w:val="DefaultParagraphFont"/>
    <w:link w:val="Heading1"/>
    <w:rsid w:val="00752153"/>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unhideWhenUsed/>
    <w:qFormat/>
    <w:rsid w:val="00752153"/>
    <w:pPr>
      <w:spacing w:line="276" w:lineRule="auto"/>
      <w:outlineLvl w:val="9"/>
    </w:pPr>
    <w:rPr>
      <w:lang w:eastAsia="ja-JP"/>
    </w:rPr>
  </w:style>
  <w:style w:type="paragraph" w:styleId="TOC1">
    <w:name w:val="toc 1"/>
    <w:basedOn w:val="Normal"/>
    <w:next w:val="Normal"/>
    <w:autoRedefine/>
    <w:uiPriority w:val="39"/>
    <w:unhideWhenUsed/>
    <w:qFormat/>
    <w:rsid w:val="005613AE"/>
    <w:pPr>
      <w:tabs>
        <w:tab w:val="right" w:pos="8777"/>
      </w:tabs>
      <w:spacing w:after="100" w:line="360" w:lineRule="auto"/>
      <w:jc w:val="center"/>
    </w:pPr>
    <w:rPr>
      <w:rFonts w:ascii="Times New Roman" w:eastAsiaTheme="majorEastAsia" w:hAnsi="Times New Roman"/>
      <w:b/>
      <w:noProof/>
      <w:sz w:val="32"/>
      <w:szCs w:val="26"/>
      <w:lang w:val="en-GB" w:eastAsia="vi-VN"/>
    </w:rPr>
  </w:style>
  <w:style w:type="paragraph" w:styleId="TOC2">
    <w:name w:val="toc 2"/>
    <w:basedOn w:val="Normal"/>
    <w:next w:val="Normal"/>
    <w:autoRedefine/>
    <w:uiPriority w:val="39"/>
    <w:unhideWhenUsed/>
    <w:qFormat/>
    <w:rsid w:val="00752153"/>
    <w:pPr>
      <w:spacing w:after="100"/>
      <w:ind w:left="240"/>
    </w:pPr>
  </w:style>
  <w:style w:type="paragraph" w:styleId="TOC3">
    <w:name w:val="toc 3"/>
    <w:basedOn w:val="Normal"/>
    <w:next w:val="Normal"/>
    <w:autoRedefine/>
    <w:uiPriority w:val="39"/>
    <w:unhideWhenUsed/>
    <w:qFormat/>
    <w:rsid w:val="00752153"/>
    <w:pPr>
      <w:spacing w:after="100"/>
      <w:ind w:left="480"/>
    </w:pPr>
  </w:style>
  <w:style w:type="paragraph" w:styleId="Caption">
    <w:name w:val="caption"/>
    <w:basedOn w:val="Normal"/>
    <w:next w:val="Normal"/>
    <w:uiPriority w:val="35"/>
    <w:unhideWhenUsed/>
    <w:qFormat/>
    <w:rsid w:val="00CA4A43"/>
    <w:pPr>
      <w:spacing w:after="200"/>
      <w:jc w:val="center"/>
    </w:pPr>
    <w:rPr>
      <w:rFonts w:ascii="Times New Roman" w:hAnsi="Times New Roman"/>
      <w:bCs/>
      <w:i/>
      <w:sz w:val="26"/>
      <w:szCs w:val="18"/>
    </w:rPr>
  </w:style>
  <w:style w:type="paragraph" w:styleId="TableofFigures">
    <w:name w:val="table of figures"/>
    <w:basedOn w:val="Normal"/>
    <w:next w:val="Normal"/>
    <w:uiPriority w:val="99"/>
    <w:unhideWhenUsed/>
    <w:rsid w:val="002D6A44"/>
  </w:style>
  <w:style w:type="character" w:customStyle="1" w:styleId="Heading4Char">
    <w:name w:val="Heading 4 Char"/>
    <w:basedOn w:val="DefaultParagraphFont"/>
    <w:link w:val="Heading4"/>
    <w:uiPriority w:val="9"/>
    <w:rsid w:val="002433C5"/>
    <w:rPr>
      <w:rFonts w:asciiTheme="majorHAnsi" w:eastAsiaTheme="majorEastAsia" w:hAnsiTheme="majorHAnsi" w:cstheme="majorBidi"/>
      <w:b/>
      <w:bCs/>
      <w:i/>
      <w:iCs/>
      <w:color w:val="4F81BD" w:themeColor="accent1"/>
      <w:sz w:val="24"/>
      <w:szCs w:val="24"/>
      <w:lang w:val="en-US"/>
    </w:rPr>
  </w:style>
  <w:style w:type="character" w:customStyle="1" w:styleId="Heading6Char">
    <w:name w:val="Heading 6 Char"/>
    <w:basedOn w:val="DefaultParagraphFont"/>
    <w:link w:val="Heading6"/>
    <w:uiPriority w:val="9"/>
    <w:semiHidden/>
    <w:rsid w:val="002433C5"/>
    <w:rPr>
      <w:rFonts w:asciiTheme="majorHAnsi" w:eastAsiaTheme="majorEastAsia" w:hAnsiTheme="majorHAnsi" w:cstheme="majorBidi"/>
      <w:i/>
      <w:iCs/>
      <w:color w:val="243F60" w:themeColor="accent1" w:themeShade="7F"/>
      <w:sz w:val="24"/>
      <w:szCs w:val="24"/>
      <w:lang w:val="en-US"/>
    </w:rPr>
  </w:style>
  <w:style w:type="character" w:styleId="PlaceholderText">
    <w:name w:val="Placeholder Text"/>
    <w:basedOn w:val="DefaultParagraphFont"/>
    <w:uiPriority w:val="99"/>
    <w:semiHidden/>
    <w:rsid w:val="00433022"/>
    <w:rPr>
      <w:color w:val="808080"/>
    </w:rPr>
  </w:style>
  <w:style w:type="table" w:styleId="TableGrid">
    <w:name w:val="Table Grid"/>
    <w:basedOn w:val="TableNormal"/>
    <w:uiPriority w:val="39"/>
    <w:rsid w:val="006767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90770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unhideWhenUsed/>
    <w:rsid w:val="000153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1530D"/>
    <w:rPr>
      <w:rFonts w:ascii="Courier New" w:eastAsia="Times New Roman" w:hAnsi="Courier New" w:cs="Courier New"/>
      <w:sz w:val="20"/>
      <w:szCs w:val="20"/>
      <w:lang w:eastAsia="en-GB"/>
    </w:rPr>
  </w:style>
  <w:style w:type="table" w:styleId="LightGrid-Accent1">
    <w:name w:val="Light Grid Accent 1"/>
    <w:basedOn w:val="TableNormal"/>
    <w:uiPriority w:val="62"/>
    <w:rsid w:val="00246A8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UnresolvedMention1">
    <w:name w:val="Unresolved Mention1"/>
    <w:basedOn w:val="DefaultParagraphFont"/>
    <w:uiPriority w:val="99"/>
    <w:semiHidden/>
    <w:unhideWhenUsed/>
    <w:rsid w:val="00FE4DC3"/>
    <w:rPr>
      <w:color w:val="605E5C"/>
      <w:shd w:val="clear" w:color="auto" w:fill="E1DFDD"/>
    </w:rPr>
  </w:style>
  <w:style w:type="character" w:customStyle="1" w:styleId="Heading2Char">
    <w:name w:val="Heading 2 Char"/>
    <w:basedOn w:val="DefaultParagraphFont"/>
    <w:link w:val="Heading2"/>
    <w:uiPriority w:val="9"/>
    <w:rsid w:val="005044A2"/>
    <w:rPr>
      <w:rFonts w:asciiTheme="majorHAnsi" w:eastAsiaTheme="majorEastAsia" w:hAnsiTheme="majorHAnsi" w:cstheme="majorBidi"/>
      <w:b/>
      <w:bCs/>
      <w:sz w:val="26"/>
      <w:szCs w:val="26"/>
      <w:lang w:val="vi-VN"/>
    </w:rPr>
  </w:style>
  <w:style w:type="character" w:customStyle="1" w:styleId="Heading3Char">
    <w:name w:val="Heading 3 Char"/>
    <w:basedOn w:val="DefaultParagraphFont"/>
    <w:link w:val="Heading3"/>
    <w:uiPriority w:val="9"/>
    <w:rsid w:val="005044A2"/>
    <w:rPr>
      <w:rFonts w:asciiTheme="majorHAnsi" w:eastAsiaTheme="majorEastAsia" w:hAnsiTheme="majorHAnsi" w:cstheme="majorBidi"/>
      <w:b/>
      <w:bCs/>
      <w:sz w:val="26"/>
      <w:lang w:val="vi-VN"/>
    </w:rPr>
  </w:style>
  <w:style w:type="character" w:styleId="Strong">
    <w:name w:val="Strong"/>
    <w:basedOn w:val="DefaultParagraphFont"/>
    <w:uiPriority w:val="22"/>
    <w:qFormat/>
    <w:rsid w:val="005044A2"/>
    <w:rPr>
      <w:b/>
      <w:bCs/>
    </w:rPr>
  </w:style>
  <w:style w:type="character" w:styleId="FollowedHyperlink">
    <w:name w:val="FollowedHyperlink"/>
    <w:basedOn w:val="DefaultParagraphFont"/>
    <w:uiPriority w:val="99"/>
    <w:semiHidden/>
    <w:unhideWhenUsed/>
    <w:rsid w:val="005044A2"/>
    <w:rPr>
      <w:color w:val="800080" w:themeColor="followedHyperlink"/>
      <w:u w:val="single"/>
    </w:rPr>
  </w:style>
  <w:style w:type="paragraph" w:styleId="TOC4">
    <w:name w:val="toc 4"/>
    <w:basedOn w:val="Normal"/>
    <w:next w:val="Normal"/>
    <w:autoRedefine/>
    <w:uiPriority w:val="39"/>
    <w:unhideWhenUsed/>
    <w:rsid w:val="005044A2"/>
    <w:pPr>
      <w:spacing w:line="259" w:lineRule="auto"/>
      <w:ind w:left="660"/>
    </w:pPr>
    <w:rPr>
      <w:rFonts w:asciiTheme="minorHAnsi" w:eastAsiaTheme="minorHAnsi" w:hAnsiTheme="minorHAnsi" w:cstheme="minorHAnsi"/>
      <w:sz w:val="20"/>
      <w:szCs w:val="20"/>
    </w:rPr>
  </w:style>
  <w:style w:type="paragraph" w:styleId="TOC5">
    <w:name w:val="toc 5"/>
    <w:basedOn w:val="Normal"/>
    <w:next w:val="Normal"/>
    <w:autoRedefine/>
    <w:uiPriority w:val="39"/>
    <w:unhideWhenUsed/>
    <w:rsid w:val="005044A2"/>
    <w:pPr>
      <w:spacing w:line="259" w:lineRule="auto"/>
      <w:ind w:left="880"/>
    </w:pPr>
    <w:rPr>
      <w:rFonts w:asciiTheme="minorHAnsi" w:eastAsiaTheme="minorHAnsi" w:hAnsiTheme="minorHAnsi" w:cstheme="minorHAnsi"/>
      <w:sz w:val="20"/>
      <w:szCs w:val="20"/>
    </w:rPr>
  </w:style>
  <w:style w:type="paragraph" w:styleId="TOC6">
    <w:name w:val="toc 6"/>
    <w:basedOn w:val="Normal"/>
    <w:next w:val="Normal"/>
    <w:autoRedefine/>
    <w:uiPriority w:val="39"/>
    <w:unhideWhenUsed/>
    <w:rsid w:val="005044A2"/>
    <w:pPr>
      <w:spacing w:line="259" w:lineRule="auto"/>
      <w:ind w:left="1100"/>
    </w:pPr>
    <w:rPr>
      <w:rFonts w:asciiTheme="minorHAnsi" w:eastAsiaTheme="minorHAnsi" w:hAnsiTheme="minorHAnsi" w:cstheme="minorHAnsi"/>
      <w:sz w:val="20"/>
      <w:szCs w:val="20"/>
    </w:rPr>
  </w:style>
  <w:style w:type="paragraph" w:styleId="TOC7">
    <w:name w:val="toc 7"/>
    <w:basedOn w:val="Normal"/>
    <w:next w:val="Normal"/>
    <w:autoRedefine/>
    <w:uiPriority w:val="39"/>
    <w:unhideWhenUsed/>
    <w:rsid w:val="005044A2"/>
    <w:pPr>
      <w:spacing w:line="259" w:lineRule="auto"/>
      <w:ind w:left="1320"/>
    </w:pPr>
    <w:rPr>
      <w:rFonts w:asciiTheme="minorHAnsi" w:eastAsiaTheme="minorHAnsi" w:hAnsiTheme="minorHAnsi" w:cstheme="minorHAnsi"/>
      <w:sz w:val="20"/>
      <w:szCs w:val="20"/>
    </w:rPr>
  </w:style>
  <w:style w:type="paragraph" w:styleId="TOC8">
    <w:name w:val="toc 8"/>
    <w:basedOn w:val="Normal"/>
    <w:next w:val="Normal"/>
    <w:autoRedefine/>
    <w:uiPriority w:val="39"/>
    <w:unhideWhenUsed/>
    <w:rsid w:val="005044A2"/>
    <w:pPr>
      <w:spacing w:line="259" w:lineRule="auto"/>
      <w:ind w:left="1540"/>
    </w:pPr>
    <w:rPr>
      <w:rFonts w:asciiTheme="minorHAnsi" w:eastAsiaTheme="minorHAnsi" w:hAnsiTheme="minorHAnsi" w:cstheme="minorHAnsi"/>
      <w:sz w:val="20"/>
      <w:szCs w:val="20"/>
    </w:rPr>
  </w:style>
  <w:style w:type="paragraph" w:styleId="TOC9">
    <w:name w:val="toc 9"/>
    <w:basedOn w:val="Normal"/>
    <w:next w:val="Normal"/>
    <w:autoRedefine/>
    <w:uiPriority w:val="39"/>
    <w:unhideWhenUsed/>
    <w:rsid w:val="005044A2"/>
    <w:pPr>
      <w:spacing w:line="259" w:lineRule="auto"/>
      <w:ind w:left="1760"/>
    </w:pPr>
    <w:rPr>
      <w:rFonts w:asciiTheme="minorHAnsi" w:eastAsiaTheme="minorHAnsi" w:hAnsiTheme="minorHAnsi" w:cstheme="minorHAnsi"/>
      <w:sz w:val="20"/>
      <w:szCs w:val="20"/>
    </w:rPr>
  </w:style>
  <w:style w:type="character" w:styleId="Emphasis">
    <w:name w:val="Emphasis"/>
    <w:basedOn w:val="DefaultParagraphFont"/>
    <w:uiPriority w:val="20"/>
    <w:qFormat/>
    <w:rsid w:val="0050245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864192">
      <w:bodyDiv w:val="1"/>
      <w:marLeft w:val="0"/>
      <w:marRight w:val="0"/>
      <w:marTop w:val="0"/>
      <w:marBottom w:val="0"/>
      <w:divBdr>
        <w:top w:val="none" w:sz="0" w:space="0" w:color="auto"/>
        <w:left w:val="none" w:sz="0" w:space="0" w:color="auto"/>
        <w:bottom w:val="none" w:sz="0" w:space="0" w:color="auto"/>
        <w:right w:val="none" w:sz="0" w:space="0" w:color="auto"/>
      </w:divBdr>
    </w:div>
    <w:div w:id="68162882">
      <w:bodyDiv w:val="1"/>
      <w:marLeft w:val="0"/>
      <w:marRight w:val="0"/>
      <w:marTop w:val="0"/>
      <w:marBottom w:val="0"/>
      <w:divBdr>
        <w:top w:val="none" w:sz="0" w:space="0" w:color="auto"/>
        <w:left w:val="none" w:sz="0" w:space="0" w:color="auto"/>
        <w:bottom w:val="none" w:sz="0" w:space="0" w:color="auto"/>
        <w:right w:val="none" w:sz="0" w:space="0" w:color="auto"/>
      </w:divBdr>
    </w:div>
    <w:div w:id="106628890">
      <w:bodyDiv w:val="1"/>
      <w:marLeft w:val="0"/>
      <w:marRight w:val="0"/>
      <w:marTop w:val="0"/>
      <w:marBottom w:val="0"/>
      <w:divBdr>
        <w:top w:val="none" w:sz="0" w:space="0" w:color="auto"/>
        <w:left w:val="none" w:sz="0" w:space="0" w:color="auto"/>
        <w:bottom w:val="none" w:sz="0" w:space="0" w:color="auto"/>
        <w:right w:val="none" w:sz="0" w:space="0" w:color="auto"/>
      </w:divBdr>
    </w:div>
    <w:div w:id="127430560">
      <w:bodyDiv w:val="1"/>
      <w:marLeft w:val="0"/>
      <w:marRight w:val="0"/>
      <w:marTop w:val="0"/>
      <w:marBottom w:val="0"/>
      <w:divBdr>
        <w:top w:val="none" w:sz="0" w:space="0" w:color="auto"/>
        <w:left w:val="none" w:sz="0" w:space="0" w:color="auto"/>
        <w:bottom w:val="none" w:sz="0" w:space="0" w:color="auto"/>
        <w:right w:val="none" w:sz="0" w:space="0" w:color="auto"/>
      </w:divBdr>
    </w:div>
    <w:div w:id="128327665">
      <w:bodyDiv w:val="1"/>
      <w:marLeft w:val="0"/>
      <w:marRight w:val="0"/>
      <w:marTop w:val="0"/>
      <w:marBottom w:val="0"/>
      <w:divBdr>
        <w:top w:val="none" w:sz="0" w:space="0" w:color="auto"/>
        <w:left w:val="none" w:sz="0" w:space="0" w:color="auto"/>
        <w:bottom w:val="none" w:sz="0" w:space="0" w:color="auto"/>
        <w:right w:val="none" w:sz="0" w:space="0" w:color="auto"/>
      </w:divBdr>
    </w:div>
    <w:div w:id="137459137">
      <w:bodyDiv w:val="1"/>
      <w:marLeft w:val="0"/>
      <w:marRight w:val="0"/>
      <w:marTop w:val="0"/>
      <w:marBottom w:val="0"/>
      <w:divBdr>
        <w:top w:val="none" w:sz="0" w:space="0" w:color="auto"/>
        <w:left w:val="none" w:sz="0" w:space="0" w:color="auto"/>
        <w:bottom w:val="none" w:sz="0" w:space="0" w:color="auto"/>
        <w:right w:val="none" w:sz="0" w:space="0" w:color="auto"/>
      </w:divBdr>
    </w:div>
    <w:div w:id="166869302">
      <w:bodyDiv w:val="1"/>
      <w:marLeft w:val="0"/>
      <w:marRight w:val="0"/>
      <w:marTop w:val="0"/>
      <w:marBottom w:val="0"/>
      <w:divBdr>
        <w:top w:val="none" w:sz="0" w:space="0" w:color="auto"/>
        <w:left w:val="none" w:sz="0" w:space="0" w:color="auto"/>
        <w:bottom w:val="none" w:sz="0" w:space="0" w:color="auto"/>
        <w:right w:val="none" w:sz="0" w:space="0" w:color="auto"/>
      </w:divBdr>
    </w:div>
    <w:div w:id="233510900">
      <w:bodyDiv w:val="1"/>
      <w:marLeft w:val="0"/>
      <w:marRight w:val="0"/>
      <w:marTop w:val="0"/>
      <w:marBottom w:val="0"/>
      <w:divBdr>
        <w:top w:val="none" w:sz="0" w:space="0" w:color="auto"/>
        <w:left w:val="none" w:sz="0" w:space="0" w:color="auto"/>
        <w:bottom w:val="none" w:sz="0" w:space="0" w:color="auto"/>
        <w:right w:val="none" w:sz="0" w:space="0" w:color="auto"/>
      </w:divBdr>
    </w:div>
    <w:div w:id="277222984">
      <w:bodyDiv w:val="1"/>
      <w:marLeft w:val="0"/>
      <w:marRight w:val="0"/>
      <w:marTop w:val="0"/>
      <w:marBottom w:val="0"/>
      <w:divBdr>
        <w:top w:val="none" w:sz="0" w:space="0" w:color="auto"/>
        <w:left w:val="none" w:sz="0" w:space="0" w:color="auto"/>
        <w:bottom w:val="none" w:sz="0" w:space="0" w:color="auto"/>
        <w:right w:val="none" w:sz="0" w:space="0" w:color="auto"/>
      </w:divBdr>
    </w:div>
    <w:div w:id="329063685">
      <w:bodyDiv w:val="1"/>
      <w:marLeft w:val="0"/>
      <w:marRight w:val="0"/>
      <w:marTop w:val="0"/>
      <w:marBottom w:val="0"/>
      <w:divBdr>
        <w:top w:val="none" w:sz="0" w:space="0" w:color="auto"/>
        <w:left w:val="none" w:sz="0" w:space="0" w:color="auto"/>
        <w:bottom w:val="none" w:sz="0" w:space="0" w:color="auto"/>
        <w:right w:val="none" w:sz="0" w:space="0" w:color="auto"/>
      </w:divBdr>
    </w:div>
    <w:div w:id="345911571">
      <w:bodyDiv w:val="1"/>
      <w:marLeft w:val="0"/>
      <w:marRight w:val="0"/>
      <w:marTop w:val="0"/>
      <w:marBottom w:val="0"/>
      <w:divBdr>
        <w:top w:val="none" w:sz="0" w:space="0" w:color="auto"/>
        <w:left w:val="none" w:sz="0" w:space="0" w:color="auto"/>
        <w:bottom w:val="none" w:sz="0" w:space="0" w:color="auto"/>
        <w:right w:val="none" w:sz="0" w:space="0" w:color="auto"/>
      </w:divBdr>
    </w:div>
    <w:div w:id="388916265">
      <w:bodyDiv w:val="1"/>
      <w:marLeft w:val="0"/>
      <w:marRight w:val="0"/>
      <w:marTop w:val="0"/>
      <w:marBottom w:val="0"/>
      <w:divBdr>
        <w:top w:val="none" w:sz="0" w:space="0" w:color="auto"/>
        <w:left w:val="none" w:sz="0" w:space="0" w:color="auto"/>
        <w:bottom w:val="none" w:sz="0" w:space="0" w:color="auto"/>
        <w:right w:val="none" w:sz="0" w:space="0" w:color="auto"/>
      </w:divBdr>
    </w:div>
    <w:div w:id="422186882">
      <w:bodyDiv w:val="1"/>
      <w:marLeft w:val="0"/>
      <w:marRight w:val="0"/>
      <w:marTop w:val="0"/>
      <w:marBottom w:val="0"/>
      <w:divBdr>
        <w:top w:val="none" w:sz="0" w:space="0" w:color="auto"/>
        <w:left w:val="none" w:sz="0" w:space="0" w:color="auto"/>
        <w:bottom w:val="none" w:sz="0" w:space="0" w:color="auto"/>
        <w:right w:val="none" w:sz="0" w:space="0" w:color="auto"/>
      </w:divBdr>
    </w:div>
    <w:div w:id="462315488">
      <w:bodyDiv w:val="1"/>
      <w:marLeft w:val="0"/>
      <w:marRight w:val="0"/>
      <w:marTop w:val="0"/>
      <w:marBottom w:val="0"/>
      <w:divBdr>
        <w:top w:val="none" w:sz="0" w:space="0" w:color="auto"/>
        <w:left w:val="none" w:sz="0" w:space="0" w:color="auto"/>
        <w:bottom w:val="none" w:sz="0" w:space="0" w:color="auto"/>
        <w:right w:val="none" w:sz="0" w:space="0" w:color="auto"/>
      </w:divBdr>
    </w:div>
    <w:div w:id="579632400">
      <w:bodyDiv w:val="1"/>
      <w:marLeft w:val="0"/>
      <w:marRight w:val="0"/>
      <w:marTop w:val="0"/>
      <w:marBottom w:val="0"/>
      <w:divBdr>
        <w:top w:val="none" w:sz="0" w:space="0" w:color="auto"/>
        <w:left w:val="none" w:sz="0" w:space="0" w:color="auto"/>
        <w:bottom w:val="none" w:sz="0" w:space="0" w:color="auto"/>
        <w:right w:val="none" w:sz="0" w:space="0" w:color="auto"/>
      </w:divBdr>
    </w:div>
    <w:div w:id="627858573">
      <w:bodyDiv w:val="1"/>
      <w:marLeft w:val="0"/>
      <w:marRight w:val="0"/>
      <w:marTop w:val="0"/>
      <w:marBottom w:val="0"/>
      <w:divBdr>
        <w:top w:val="none" w:sz="0" w:space="0" w:color="auto"/>
        <w:left w:val="none" w:sz="0" w:space="0" w:color="auto"/>
        <w:bottom w:val="none" w:sz="0" w:space="0" w:color="auto"/>
        <w:right w:val="none" w:sz="0" w:space="0" w:color="auto"/>
      </w:divBdr>
    </w:div>
    <w:div w:id="676466829">
      <w:bodyDiv w:val="1"/>
      <w:marLeft w:val="0"/>
      <w:marRight w:val="0"/>
      <w:marTop w:val="0"/>
      <w:marBottom w:val="0"/>
      <w:divBdr>
        <w:top w:val="none" w:sz="0" w:space="0" w:color="auto"/>
        <w:left w:val="none" w:sz="0" w:space="0" w:color="auto"/>
        <w:bottom w:val="none" w:sz="0" w:space="0" w:color="auto"/>
        <w:right w:val="none" w:sz="0" w:space="0" w:color="auto"/>
      </w:divBdr>
    </w:div>
    <w:div w:id="757097737">
      <w:bodyDiv w:val="1"/>
      <w:marLeft w:val="0"/>
      <w:marRight w:val="0"/>
      <w:marTop w:val="0"/>
      <w:marBottom w:val="0"/>
      <w:divBdr>
        <w:top w:val="none" w:sz="0" w:space="0" w:color="auto"/>
        <w:left w:val="none" w:sz="0" w:space="0" w:color="auto"/>
        <w:bottom w:val="none" w:sz="0" w:space="0" w:color="auto"/>
        <w:right w:val="none" w:sz="0" w:space="0" w:color="auto"/>
      </w:divBdr>
    </w:div>
    <w:div w:id="882323846">
      <w:bodyDiv w:val="1"/>
      <w:marLeft w:val="0"/>
      <w:marRight w:val="0"/>
      <w:marTop w:val="0"/>
      <w:marBottom w:val="0"/>
      <w:divBdr>
        <w:top w:val="none" w:sz="0" w:space="0" w:color="auto"/>
        <w:left w:val="none" w:sz="0" w:space="0" w:color="auto"/>
        <w:bottom w:val="none" w:sz="0" w:space="0" w:color="auto"/>
        <w:right w:val="none" w:sz="0" w:space="0" w:color="auto"/>
      </w:divBdr>
    </w:div>
    <w:div w:id="913972273">
      <w:bodyDiv w:val="1"/>
      <w:marLeft w:val="0"/>
      <w:marRight w:val="0"/>
      <w:marTop w:val="0"/>
      <w:marBottom w:val="0"/>
      <w:divBdr>
        <w:top w:val="none" w:sz="0" w:space="0" w:color="auto"/>
        <w:left w:val="none" w:sz="0" w:space="0" w:color="auto"/>
        <w:bottom w:val="none" w:sz="0" w:space="0" w:color="auto"/>
        <w:right w:val="none" w:sz="0" w:space="0" w:color="auto"/>
      </w:divBdr>
    </w:div>
    <w:div w:id="963076539">
      <w:bodyDiv w:val="1"/>
      <w:marLeft w:val="0"/>
      <w:marRight w:val="0"/>
      <w:marTop w:val="0"/>
      <w:marBottom w:val="0"/>
      <w:divBdr>
        <w:top w:val="none" w:sz="0" w:space="0" w:color="auto"/>
        <w:left w:val="none" w:sz="0" w:space="0" w:color="auto"/>
        <w:bottom w:val="none" w:sz="0" w:space="0" w:color="auto"/>
        <w:right w:val="none" w:sz="0" w:space="0" w:color="auto"/>
      </w:divBdr>
    </w:div>
    <w:div w:id="1027608710">
      <w:bodyDiv w:val="1"/>
      <w:marLeft w:val="0"/>
      <w:marRight w:val="0"/>
      <w:marTop w:val="0"/>
      <w:marBottom w:val="0"/>
      <w:divBdr>
        <w:top w:val="none" w:sz="0" w:space="0" w:color="auto"/>
        <w:left w:val="none" w:sz="0" w:space="0" w:color="auto"/>
        <w:bottom w:val="none" w:sz="0" w:space="0" w:color="auto"/>
        <w:right w:val="none" w:sz="0" w:space="0" w:color="auto"/>
      </w:divBdr>
    </w:div>
    <w:div w:id="1174564039">
      <w:bodyDiv w:val="1"/>
      <w:marLeft w:val="0"/>
      <w:marRight w:val="0"/>
      <w:marTop w:val="0"/>
      <w:marBottom w:val="0"/>
      <w:divBdr>
        <w:top w:val="none" w:sz="0" w:space="0" w:color="auto"/>
        <w:left w:val="none" w:sz="0" w:space="0" w:color="auto"/>
        <w:bottom w:val="none" w:sz="0" w:space="0" w:color="auto"/>
        <w:right w:val="none" w:sz="0" w:space="0" w:color="auto"/>
      </w:divBdr>
    </w:div>
    <w:div w:id="1175802645">
      <w:bodyDiv w:val="1"/>
      <w:marLeft w:val="0"/>
      <w:marRight w:val="0"/>
      <w:marTop w:val="0"/>
      <w:marBottom w:val="0"/>
      <w:divBdr>
        <w:top w:val="none" w:sz="0" w:space="0" w:color="auto"/>
        <w:left w:val="none" w:sz="0" w:space="0" w:color="auto"/>
        <w:bottom w:val="none" w:sz="0" w:space="0" w:color="auto"/>
        <w:right w:val="none" w:sz="0" w:space="0" w:color="auto"/>
      </w:divBdr>
    </w:div>
    <w:div w:id="1203129386">
      <w:bodyDiv w:val="1"/>
      <w:marLeft w:val="0"/>
      <w:marRight w:val="0"/>
      <w:marTop w:val="0"/>
      <w:marBottom w:val="0"/>
      <w:divBdr>
        <w:top w:val="none" w:sz="0" w:space="0" w:color="auto"/>
        <w:left w:val="none" w:sz="0" w:space="0" w:color="auto"/>
        <w:bottom w:val="none" w:sz="0" w:space="0" w:color="auto"/>
        <w:right w:val="none" w:sz="0" w:space="0" w:color="auto"/>
      </w:divBdr>
    </w:div>
    <w:div w:id="1204715024">
      <w:bodyDiv w:val="1"/>
      <w:marLeft w:val="0"/>
      <w:marRight w:val="0"/>
      <w:marTop w:val="0"/>
      <w:marBottom w:val="0"/>
      <w:divBdr>
        <w:top w:val="none" w:sz="0" w:space="0" w:color="auto"/>
        <w:left w:val="none" w:sz="0" w:space="0" w:color="auto"/>
        <w:bottom w:val="none" w:sz="0" w:space="0" w:color="auto"/>
        <w:right w:val="none" w:sz="0" w:space="0" w:color="auto"/>
      </w:divBdr>
    </w:div>
    <w:div w:id="1239941207">
      <w:bodyDiv w:val="1"/>
      <w:marLeft w:val="0"/>
      <w:marRight w:val="0"/>
      <w:marTop w:val="0"/>
      <w:marBottom w:val="0"/>
      <w:divBdr>
        <w:top w:val="none" w:sz="0" w:space="0" w:color="auto"/>
        <w:left w:val="none" w:sz="0" w:space="0" w:color="auto"/>
        <w:bottom w:val="none" w:sz="0" w:space="0" w:color="auto"/>
        <w:right w:val="none" w:sz="0" w:space="0" w:color="auto"/>
      </w:divBdr>
    </w:div>
    <w:div w:id="1345013743">
      <w:bodyDiv w:val="1"/>
      <w:marLeft w:val="0"/>
      <w:marRight w:val="0"/>
      <w:marTop w:val="0"/>
      <w:marBottom w:val="0"/>
      <w:divBdr>
        <w:top w:val="none" w:sz="0" w:space="0" w:color="auto"/>
        <w:left w:val="none" w:sz="0" w:space="0" w:color="auto"/>
        <w:bottom w:val="none" w:sz="0" w:space="0" w:color="auto"/>
        <w:right w:val="none" w:sz="0" w:space="0" w:color="auto"/>
      </w:divBdr>
    </w:div>
    <w:div w:id="1403721917">
      <w:bodyDiv w:val="1"/>
      <w:marLeft w:val="0"/>
      <w:marRight w:val="0"/>
      <w:marTop w:val="0"/>
      <w:marBottom w:val="0"/>
      <w:divBdr>
        <w:top w:val="none" w:sz="0" w:space="0" w:color="auto"/>
        <w:left w:val="none" w:sz="0" w:space="0" w:color="auto"/>
        <w:bottom w:val="none" w:sz="0" w:space="0" w:color="auto"/>
        <w:right w:val="none" w:sz="0" w:space="0" w:color="auto"/>
      </w:divBdr>
    </w:div>
    <w:div w:id="1415395384">
      <w:bodyDiv w:val="1"/>
      <w:marLeft w:val="0"/>
      <w:marRight w:val="0"/>
      <w:marTop w:val="0"/>
      <w:marBottom w:val="0"/>
      <w:divBdr>
        <w:top w:val="none" w:sz="0" w:space="0" w:color="auto"/>
        <w:left w:val="none" w:sz="0" w:space="0" w:color="auto"/>
        <w:bottom w:val="none" w:sz="0" w:space="0" w:color="auto"/>
        <w:right w:val="none" w:sz="0" w:space="0" w:color="auto"/>
      </w:divBdr>
    </w:div>
    <w:div w:id="1427263399">
      <w:bodyDiv w:val="1"/>
      <w:marLeft w:val="0"/>
      <w:marRight w:val="0"/>
      <w:marTop w:val="0"/>
      <w:marBottom w:val="0"/>
      <w:divBdr>
        <w:top w:val="none" w:sz="0" w:space="0" w:color="auto"/>
        <w:left w:val="none" w:sz="0" w:space="0" w:color="auto"/>
        <w:bottom w:val="none" w:sz="0" w:space="0" w:color="auto"/>
        <w:right w:val="none" w:sz="0" w:space="0" w:color="auto"/>
      </w:divBdr>
    </w:div>
    <w:div w:id="1430158964">
      <w:bodyDiv w:val="1"/>
      <w:marLeft w:val="0"/>
      <w:marRight w:val="0"/>
      <w:marTop w:val="0"/>
      <w:marBottom w:val="0"/>
      <w:divBdr>
        <w:top w:val="none" w:sz="0" w:space="0" w:color="auto"/>
        <w:left w:val="none" w:sz="0" w:space="0" w:color="auto"/>
        <w:bottom w:val="none" w:sz="0" w:space="0" w:color="auto"/>
        <w:right w:val="none" w:sz="0" w:space="0" w:color="auto"/>
      </w:divBdr>
    </w:div>
    <w:div w:id="1467552548">
      <w:bodyDiv w:val="1"/>
      <w:marLeft w:val="0"/>
      <w:marRight w:val="0"/>
      <w:marTop w:val="0"/>
      <w:marBottom w:val="0"/>
      <w:divBdr>
        <w:top w:val="none" w:sz="0" w:space="0" w:color="auto"/>
        <w:left w:val="none" w:sz="0" w:space="0" w:color="auto"/>
        <w:bottom w:val="none" w:sz="0" w:space="0" w:color="auto"/>
        <w:right w:val="none" w:sz="0" w:space="0" w:color="auto"/>
      </w:divBdr>
    </w:div>
    <w:div w:id="1470245747">
      <w:bodyDiv w:val="1"/>
      <w:marLeft w:val="0"/>
      <w:marRight w:val="0"/>
      <w:marTop w:val="0"/>
      <w:marBottom w:val="0"/>
      <w:divBdr>
        <w:top w:val="none" w:sz="0" w:space="0" w:color="auto"/>
        <w:left w:val="none" w:sz="0" w:space="0" w:color="auto"/>
        <w:bottom w:val="none" w:sz="0" w:space="0" w:color="auto"/>
        <w:right w:val="none" w:sz="0" w:space="0" w:color="auto"/>
      </w:divBdr>
      <w:divsChild>
        <w:div w:id="1915815939">
          <w:marLeft w:val="0"/>
          <w:marRight w:val="0"/>
          <w:marTop w:val="0"/>
          <w:marBottom w:val="0"/>
          <w:divBdr>
            <w:top w:val="none" w:sz="0" w:space="0" w:color="auto"/>
            <w:left w:val="none" w:sz="0" w:space="0" w:color="auto"/>
            <w:bottom w:val="none" w:sz="0" w:space="0" w:color="auto"/>
            <w:right w:val="none" w:sz="0" w:space="0" w:color="auto"/>
          </w:divBdr>
          <w:divsChild>
            <w:div w:id="15573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15945">
      <w:bodyDiv w:val="1"/>
      <w:marLeft w:val="0"/>
      <w:marRight w:val="0"/>
      <w:marTop w:val="0"/>
      <w:marBottom w:val="0"/>
      <w:divBdr>
        <w:top w:val="none" w:sz="0" w:space="0" w:color="auto"/>
        <w:left w:val="none" w:sz="0" w:space="0" w:color="auto"/>
        <w:bottom w:val="none" w:sz="0" w:space="0" w:color="auto"/>
        <w:right w:val="none" w:sz="0" w:space="0" w:color="auto"/>
      </w:divBdr>
    </w:div>
    <w:div w:id="1592853778">
      <w:bodyDiv w:val="1"/>
      <w:marLeft w:val="0"/>
      <w:marRight w:val="0"/>
      <w:marTop w:val="0"/>
      <w:marBottom w:val="0"/>
      <w:divBdr>
        <w:top w:val="none" w:sz="0" w:space="0" w:color="auto"/>
        <w:left w:val="none" w:sz="0" w:space="0" w:color="auto"/>
        <w:bottom w:val="none" w:sz="0" w:space="0" w:color="auto"/>
        <w:right w:val="none" w:sz="0" w:space="0" w:color="auto"/>
      </w:divBdr>
    </w:div>
    <w:div w:id="1594244770">
      <w:bodyDiv w:val="1"/>
      <w:marLeft w:val="0"/>
      <w:marRight w:val="0"/>
      <w:marTop w:val="0"/>
      <w:marBottom w:val="0"/>
      <w:divBdr>
        <w:top w:val="none" w:sz="0" w:space="0" w:color="auto"/>
        <w:left w:val="none" w:sz="0" w:space="0" w:color="auto"/>
        <w:bottom w:val="none" w:sz="0" w:space="0" w:color="auto"/>
        <w:right w:val="none" w:sz="0" w:space="0" w:color="auto"/>
      </w:divBdr>
      <w:divsChild>
        <w:div w:id="7487673">
          <w:marLeft w:val="0"/>
          <w:marRight w:val="0"/>
          <w:marTop w:val="0"/>
          <w:marBottom w:val="0"/>
          <w:divBdr>
            <w:top w:val="none" w:sz="0" w:space="0" w:color="auto"/>
            <w:left w:val="none" w:sz="0" w:space="0" w:color="auto"/>
            <w:bottom w:val="none" w:sz="0" w:space="0" w:color="auto"/>
            <w:right w:val="none" w:sz="0" w:space="0" w:color="auto"/>
          </w:divBdr>
        </w:div>
        <w:div w:id="20012268">
          <w:marLeft w:val="0"/>
          <w:marRight w:val="0"/>
          <w:marTop w:val="0"/>
          <w:marBottom w:val="0"/>
          <w:divBdr>
            <w:top w:val="none" w:sz="0" w:space="0" w:color="auto"/>
            <w:left w:val="none" w:sz="0" w:space="0" w:color="auto"/>
            <w:bottom w:val="none" w:sz="0" w:space="0" w:color="auto"/>
            <w:right w:val="none" w:sz="0" w:space="0" w:color="auto"/>
          </w:divBdr>
        </w:div>
        <w:div w:id="168061174">
          <w:marLeft w:val="0"/>
          <w:marRight w:val="0"/>
          <w:marTop w:val="0"/>
          <w:marBottom w:val="0"/>
          <w:divBdr>
            <w:top w:val="none" w:sz="0" w:space="0" w:color="auto"/>
            <w:left w:val="none" w:sz="0" w:space="0" w:color="auto"/>
            <w:bottom w:val="none" w:sz="0" w:space="0" w:color="auto"/>
            <w:right w:val="none" w:sz="0" w:space="0" w:color="auto"/>
          </w:divBdr>
        </w:div>
        <w:div w:id="322242221">
          <w:marLeft w:val="0"/>
          <w:marRight w:val="0"/>
          <w:marTop w:val="0"/>
          <w:marBottom w:val="0"/>
          <w:divBdr>
            <w:top w:val="none" w:sz="0" w:space="0" w:color="auto"/>
            <w:left w:val="none" w:sz="0" w:space="0" w:color="auto"/>
            <w:bottom w:val="none" w:sz="0" w:space="0" w:color="auto"/>
            <w:right w:val="none" w:sz="0" w:space="0" w:color="auto"/>
          </w:divBdr>
        </w:div>
        <w:div w:id="369065455">
          <w:marLeft w:val="0"/>
          <w:marRight w:val="0"/>
          <w:marTop w:val="0"/>
          <w:marBottom w:val="0"/>
          <w:divBdr>
            <w:top w:val="none" w:sz="0" w:space="0" w:color="auto"/>
            <w:left w:val="none" w:sz="0" w:space="0" w:color="auto"/>
            <w:bottom w:val="none" w:sz="0" w:space="0" w:color="auto"/>
            <w:right w:val="none" w:sz="0" w:space="0" w:color="auto"/>
          </w:divBdr>
        </w:div>
        <w:div w:id="457844302">
          <w:marLeft w:val="0"/>
          <w:marRight w:val="0"/>
          <w:marTop w:val="0"/>
          <w:marBottom w:val="0"/>
          <w:divBdr>
            <w:top w:val="none" w:sz="0" w:space="0" w:color="auto"/>
            <w:left w:val="none" w:sz="0" w:space="0" w:color="auto"/>
            <w:bottom w:val="none" w:sz="0" w:space="0" w:color="auto"/>
            <w:right w:val="none" w:sz="0" w:space="0" w:color="auto"/>
          </w:divBdr>
        </w:div>
        <w:div w:id="778916978">
          <w:marLeft w:val="0"/>
          <w:marRight w:val="0"/>
          <w:marTop w:val="0"/>
          <w:marBottom w:val="0"/>
          <w:divBdr>
            <w:top w:val="none" w:sz="0" w:space="0" w:color="auto"/>
            <w:left w:val="none" w:sz="0" w:space="0" w:color="auto"/>
            <w:bottom w:val="none" w:sz="0" w:space="0" w:color="auto"/>
            <w:right w:val="none" w:sz="0" w:space="0" w:color="auto"/>
          </w:divBdr>
        </w:div>
        <w:div w:id="866717522">
          <w:marLeft w:val="0"/>
          <w:marRight w:val="0"/>
          <w:marTop w:val="0"/>
          <w:marBottom w:val="0"/>
          <w:divBdr>
            <w:top w:val="none" w:sz="0" w:space="0" w:color="auto"/>
            <w:left w:val="none" w:sz="0" w:space="0" w:color="auto"/>
            <w:bottom w:val="none" w:sz="0" w:space="0" w:color="auto"/>
            <w:right w:val="none" w:sz="0" w:space="0" w:color="auto"/>
          </w:divBdr>
        </w:div>
        <w:div w:id="959066855">
          <w:marLeft w:val="0"/>
          <w:marRight w:val="0"/>
          <w:marTop w:val="0"/>
          <w:marBottom w:val="0"/>
          <w:divBdr>
            <w:top w:val="none" w:sz="0" w:space="0" w:color="auto"/>
            <w:left w:val="none" w:sz="0" w:space="0" w:color="auto"/>
            <w:bottom w:val="none" w:sz="0" w:space="0" w:color="auto"/>
            <w:right w:val="none" w:sz="0" w:space="0" w:color="auto"/>
          </w:divBdr>
        </w:div>
        <w:div w:id="1043945413">
          <w:marLeft w:val="0"/>
          <w:marRight w:val="0"/>
          <w:marTop w:val="0"/>
          <w:marBottom w:val="0"/>
          <w:divBdr>
            <w:top w:val="none" w:sz="0" w:space="0" w:color="auto"/>
            <w:left w:val="none" w:sz="0" w:space="0" w:color="auto"/>
            <w:bottom w:val="none" w:sz="0" w:space="0" w:color="auto"/>
            <w:right w:val="none" w:sz="0" w:space="0" w:color="auto"/>
          </w:divBdr>
        </w:div>
        <w:div w:id="1088425611">
          <w:marLeft w:val="0"/>
          <w:marRight w:val="0"/>
          <w:marTop w:val="0"/>
          <w:marBottom w:val="0"/>
          <w:divBdr>
            <w:top w:val="none" w:sz="0" w:space="0" w:color="auto"/>
            <w:left w:val="none" w:sz="0" w:space="0" w:color="auto"/>
            <w:bottom w:val="none" w:sz="0" w:space="0" w:color="auto"/>
            <w:right w:val="none" w:sz="0" w:space="0" w:color="auto"/>
          </w:divBdr>
        </w:div>
        <w:div w:id="1125659017">
          <w:marLeft w:val="0"/>
          <w:marRight w:val="0"/>
          <w:marTop w:val="0"/>
          <w:marBottom w:val="0"/>
          <w:divBdr>
            <w:top w:val="none" w:sz="0" w:space="0" w:color="auto"/>
            <w:left w:val="none" w:sz="0" w:space="0" w:color="auto"/>
            <w:bottom w:val="none" w:sz="0" w:space="0" w:color="auto"/>
            <w:right w:val="none" w:sz="0" w:space="0" w:color="auto"/>
          </w:divBdr>
        </w:div>
        <w:div w:id="1135365894">
          <w:marLeft w:val="0"/>
          <w:marRight w:val="0"/>
          <w:marTop w:val="0"/>
          <w:marBottom w:val="0"/>
          <w:divBdr>
            <w:top w:val="none" w:sz="0" w:space="0" w:color="auto"/>
            <w:left w:val="none" w:sz="0" w:space="0" w:color="auto"/>
            <w:bottom w:val="none" w:sz="0" w:space="0" w:color="auto"/>
            <w:right w:val="none" w:sz="0" w:space="0" w:color="auto"/>
          </w:divBdr>
        </w:div>
        <w:div w:id="1140611425">
          <w:marLeft w:val="0"/>
          <w:marRight w:val="0"/>
          <w:marTop w:val="0"/>
          <w:marBottom w:val="0"/>
          <w:divBdr>
            <w:top w:val="none" w:sz="0" w:space="0" w:color="auto"/>
            <w:left w:val="none" w:sz="0" w:space="0" w:color="auto"/>
            <w:bottom w:val="none" w:sz="0" w:space="0" w:color="auto"/>
            <w:right w:val="none" w:sz="0" w:space="0" w:color="auto"/>
          </w:divBdr>
        </w:div>
        <w:div w:id="1697003769">
          <w:marLeft w:val="0"/>
          <w:marRight w:val="0"/>
          <w:marTop w:val="0"/>
          <w:marBottom w:val="0"/>
          <w:divBdr>
            <w:top w:val="none" w:sz="0" w:space="0" w:color="auto"/>
            <w:left w:val="none" w:sz="0" w:space="0" w:color="auto"/>
            <w:bottom w:val="none" w:sz="0" w:space="0" w:color="auto"/>
            <w:right w:val="none" w:sz="0" w:space="0" w:color="auto"/>
          </w:divBdr>
        </w:div>
        <w:div w:id="1725567527">
          <w:marLeft w:val="0"/>
          <w:marRight w:val="0"/>
          <w:marTop w:val="0"/>
          <w:marBottom w:val="0"/>
          <w:divBdr>
            <w:top w:val="none" w:sz="0" w:space="0" w:color="auto"/>
            <w:left w:val="none" w:sz="0" w:space="0" w:color="auto"/>
            <w:bottom w:val="none" w:sz="0" w:space="0" w:color="auto"/>
            <w:right w:val="none" w:sz="0" w:space="0" w:color="auto"/>
          </w:divBdr>
        </w:div>
        <w:div w:id="1759059828">
          <w:marLeft w:val="0"/>
          <w:marRight w:val="0"/>
          <w:marTop w:val="0"/>
          <w:marBottom w:val="0"/>
          <w:divBdr>
            <w:top w:val="none" w:sz="0" w:space="0" w:color="auto"/>
            <w:left w:val="none" w:sz="0" w:space="0" w:color="auto"/>
            <w:bottom w:val="none" w:sz="0" w:space="0" w:color="auto"/>
            <w:right w:val="none" w:sz="0" w:space="0" w:color="auto"/>
          </w:divBdr>
        </w:div>
        <w:div w:id="1893271687">
          <w:marLeft w:val="0"/>
          <w:marRight w:val="0"/>
          <w:marTop w:val="0"/>
          <w:marBottom w:val="0"/>
          <w:divBdr>
            <w:top w:val="none" w:sz="0" w:space="0" w:color="auto"/>
            <w:left w:val="none" w:sz="0" w:space="0" w:color="auto"/>
            <w:bottom w:val="none" w:sz="0" w:space="0" w:color="auto"/>
            <w:right w:val="none" w:sz="0" w:space="0" w:color="auto"/>
          </w:divBdr>
        </w:div>
      </w:divsChild>
    </w:div>
    <w:div w:id="1598056471">
      <w:bodyDiv w:val="1"/>
      <w:marLeft w:val="0"/>
      <w:marRight w:val="0"/>
      <w:marTop w:val="0"/>
      <w:marBottom w:val="0"/>
      <w:divBdr>
        <w:top w:val="none" w:sz="0" w:space="0" w:color="auto"/>
        <w:left w:val="none" w:sz="0" w:space="0" w:color="auto"/>
        <w:bottom w:val="none" w:sz="0" w:space="0" w:color="auto"/>
        <w:right w:val="none" w:sz="0" w:space="0" w:color="auto"/>
      </w:divBdr>
    </w:div>
    <w:div w:id="1623267897">
      <w:bodyDiv w:val="1"/>
      <w:marLeft w:val="0"/>
      <w:marRight w:val="0"/>
      <w:marTop w:val="0"/>
      <w:marBottom w:val="0"/>
      <w:divBdr>
        <w:top w:val="none" w:sz="0" w:space="0" w:color="auto"/>
        <w:left w:val="none" w:sz="0" w:space="0" w:color="auto"/>
        <w:bottom w:val="none" w:sz="0" w:space="0" w:color="auto"/>
        <w:right w:val="none" w:sz="0" w:space="0" w:color="auto"/>
      </w:divBdr>
    </w:div>
    <w:div w:id="1660965066">
      <w:bodyDiv w:val="1"/>
      <w:marLeft w:val="0"/>
      <w:marRight w:val="0"/>
      <w:marTop w:val="0"/>
      <w:marBottom w:val="0"/>
      <w:divBdr>
        <w:top w:val="none" w:sz="0" w:space="0" w:color="auto"/>
        <w:left w:val="none" w:sz="0" w:space="0" w:color="auto"/>
        <w:bottom w:val="none" w:sz="0" w:space="0" w:color="auto"/>
        <w:right w:val="none" w:sz="0" w:space="0" w:color="auto"/>
      </w:divBdr>
    </w:div>
    <w:div w:id="1663503751">
      <w:bodyDiv w:val="1"/>
      <w:marLeft w:val="0"/>
      <w:marRight w:val="0"/>
      <w:marTop w:val="0"/>
      <w:marBottom w:val="0"/>
      <w:divBdr>
        <w:top w:val="none" w:sz="0" w:space="0" w:color="auto"/>
        <w:left w:val="none" w:sz="0" w:space="0" w:color="auto"/>
        <w:bottom w:val="none" w:sz="0" w:space="0" w:color="auto"/>
        <w:right w:val="none" w:sz="0" w:space="0" w:color="auto"/>
      </w:divBdr>
    </w:div>
    <w:div w:id="1688604621">
      <w:bodyDiv w:val="1"/>
      <w:marLeft w:val="0"/>
      <w:marRight w:val="0"/>
      <w:marTop w:val="0"/>
      <w:marBottom w:val="0"/>
      <w:divBdr>
        <w:top w:val="none" w:sz="0" w:space="0" w:color="auto"/>
        <w:left w:val="none" w:sz="0" w:space="0" w:color="auto"/>
        <w:bottom w:val="none" w:sz="0" w:space="0" w:color="auto"/>
        <w:right w:val="none" w:sz="0" w:space="0" w:color="auto"/>
      </w:divBdr>
    </w:div>
    <w:div w:id="1700425821">
      <w:bodyDiv w:val="1"/>
      <w:marLeft w:val="0"/>
      <w:marRight w:val="0"/>
      <w:marTop w:val="0"/>
      <w:marBottom w:val="0"/>
      <w:divBdr>
        <w:top w:val="none" w:sz="0" w:space="0" w:color="auto"/>
        <w:left w:val="none" w:sz="0" w:space="0" w:color="auto"/>
        <w:bottom w:val="none" w:sz="0" w:space="0" w:color="auto"/>
        <w:right w:val="none" w:sz="0" w:space="0" w:color="auto"/>
      </w:divBdr>
    </w:div>
    <w:div w:id="1701513421">
      <w:bodyDiv w:val="1"/>
      <w:marLeft w:val="0"/>
      <w:marRight w:val="0"/>
      <w:marTop w:val="0"/>
      <w:marBottom w:val="0"/>
      <w:divBdr>
        <w:top w:val="none" w:sz="0" w:space="0" w:color="auto"/>
        <w:left w:val="none" w:sz="0" w:space="0" w:color="auto"/>
        <w:bottom w:val="none" w:sz="0" w:space="0" w:color="auto"/>
        <w:right w:val="none" w:sz="0" w:space="0" w:color="auto"/>
      </w:divBdr>
    </w:div>
    <w:div w:id="1715347923">
      <w:bodyDiv w:val="1"/>
      <w:marLeft w:val="0"/>
      <w:marRight w:val="0"/>
      <w:marTop w:val="0"/>
      <w:marBottom w:val="0"/>
      <w:divBdr>
        <w:top w:val="none" w:sz="0" w:space="0" w:color="auto"/>
        <w:left w:val="none" w:sz="0" w:space="0" w:color="auto"/>
        <w:bottom w:val="none" w:sz="0" w:space="0" w:color="auto"/>
        <w:right w:val="none" w:sz="0" w:space="0" w:color="auto"/>
      </w:divBdr>
    </w:div>
    <w:div w:id="1717923427">
      <w:bodyDiv w:val="1"/>
      <w:marLeft w:val="0"/>
      <w:marRight w:val="0"/>
      <w:marTop w:val="0"/>
      <w:marBottom w:val="0"/>
      <w:divBdr>
        <w:top w:val="none" w:sz="0" w:space="0" w:color="auto"/>
        <w:left w:val="none" w:sz="0" w:space="0" w:color="auto"/>
        <w:bottom w:val="none" w:sz="0" w:space="0" w:color="auto"/>
        <w:right w:val="none" w:sz="0" w:space="0" w:color="auto"/>
      </w:divBdr>
    </w:div>
    <w:div w:id="1936747014">
      <w:bodyDiv w:val="1"/>
      <w:marLeft w:val="0"/>
      <w:marRight w:val="0"/>
      <w:marTop w:val="0"/>
      <w:marBottom w:val="0"/>
      <w:divBdr>
        <w:top w:val="none" w:sz="0" w:space="0" w:color="auto"/>
        <w:left w:val="none" w:sz="0" w:space="0" w:color="auto"/>
        <w:bottom w:val="none" w:sz="0" w:space="0" w:color="auto"/>
        <w:right w:val="none" w:sz="0" w:space="0" w:color="auto"/>
      </w:divBdr>
    </w:div>
    <w:div w:id="1971127745">
      <w:bodyDiv w:val="1"/>
      <w:marLeft w:val="0"/>
      <w:marRight w:val="0"/>
      <w:marTop w:val="0"/>
      <w:marBottom w:val="0"/>
      <w:divBdr>
        <w:top w:val="none" w:sz="0" w:space="0" w:color="auto"/>
        <w:left w:val="none" w:sz="0" w:space="0" w:color="auto"/>
        <w:bottom w:val="none" w:sz="0" w:space="0" w:color="auto"/>
        <w:right w:val="none" w:sz="0" w:space="0" w:color="auto"/>
      </w:divBdr>
    </w:div>
    <w:div w:id="1977639986">
      <w:bodyDiv w:val="1"/>
      <w:marLeft w:val="0"/>
      <w:marRight w:val="0"/>
      <w:marTop w:val="0"/>
      <w:marBottom w:val="0"/>
      <w:divBdr>
        <w:top w:val="none" w:sz="0" w:space="0" w:color="auto"/>
        <w:left w:val="none" w:sz="0" w:space="0" w:color="auto"/>
        <w:bottom w:val="none" w:sz="0" w:space="0" w:color="auto"/>
        <w:right w:val="none" w:sz="0" w:space="0" w:color="auto"/>
      </w:divBdr>
    </w:div>
    <w:div w:id="1994530678">
      <w:bodyDiv w:val="1"/>
      <w:marLeft w:val="0"/>
      <w:marRight w:val="0"/>
      <w:marTop w:val="0"/>
      <w:marBottom w:val="0"/>
      <w:divBdr>
        <w:top w:val="none" w:sz="0" w:space="0" w:color="auto"/>
        <w:left w:val="none" w:sz="0" w:space="0" w:color="auto"/>
        <w:bottom w:val="none" w:sz="0" w:space="0" w:color="auto"/>
        <w:right w:val="none" w:sz="0" w:space="0" w:color="auto"/>
      </w:divBdr>
    </w:div>
    <w:div w:id="2073458201">
      <w:bodyDiv w:val="1"/>
      <w:marLeft w:val="0"/>
      <w:marRight w:val="0"/>
      <w:marTop w:val="0"/>
      <w:marBottom w:val="0"/>
      <w:divBdr>
        <w:top w:val="none" w:sz="0" w:space="0" w:color="auto"/>
        <w:left w:val="none" w:sz="0" w:space="0" w:color="auto"/>
        <w:bottom w:val="none" w:sz="0" w:space="0" w:color="auto"/>
        <w:right w:val="none" w:sz="0" w:space="0" w:color="auto"/>
      </w:divBdr>
    </w:div>
    <w:div w:id="2086339498">
      <w:bodyDiv w:val="1"/>
      <w:marLeft w:val="0"/>
      <w:marRight w:val="0"/>
      <w:marTop w:val="0"/>
      <w:marBottom w:val="0"/>
      <w:divBdr>
        <w:top w:val="none" w:sz="0" w:space="0" w:color="auto"/>
        <w:left w:val="none" w:sz="0" w:space="0" w:color="auto"/>
        <w:bottom w:val="none" w:sz="0" w:space="0" w:color="auto"/>
        <w:right w:val="none" w:sz="0" w:space="0" w:color="auto"/>
      </w:divBdr>
    </w:div>
    <w:div w:id="2117016201">
      <w:bodyDiv w:val="1"/>
      <w:marLeft w:val="0"/>
      <w:marRight w:val="0"/>
      <w:marTop w:val="0"/>
      <w:marBottom w:val="0"/>
      <w:divBdr>
        <w:top w:val="none" w:sz="0" w:space="0" w:color="auto"/>
        <w:left w:val="none" w:sz="0" w:space="0" w:color="auto"/>
        <w:bottom w:val="none" w:sz="0" w:space="0" w:color="auto"/>
        <w:right w:val="none" w:sz="0" w:space="0" w:color="auto"/>
      </w:divBdr>
    </w:div>
    <w:div w:id="2127656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yperlink" Target="http://folk.ntnu.no/skoge/prost/proceedings/process-control-slovakia-2017/data/papers/02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hyperlink" Target="http://coffeebrain.org/wikicontrol/images/d/d6/Ball_and_Plate_CCAC2017.pdf" TargetMode="Externa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www.iasj.net/iasj?func=fulltext&amp;aId=125507"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1B74E8-47FB-4742-8CAE-9239CA0A9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9</Pages>
  <Words>2519</Words>
  <Characters>1436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16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dc:creator>
  <cp:keywords/>
  <dc:description/>
  <cp:lastModifiedBy>Hughes Shawn</cp:lastModifiedBy>
  <cp:revision>52</cp:revision>
  <cp:lastPrinted>2018-12-14T01:41:00Z</cp:lastPrinted>
  <dcterms:created xsi:type="dcterms:W3CDTF">2018-12-13T04:03:00Z</dcterms:created>
  <dcterms:modified xsi:type="dcterms:W3CDTF">2018-12-1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